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rsidR="00FA6C5C" w:rsidRPr="00D45A12" w:rsidRDefault="00FA6C5C" w:rsidP="00355938">
                    <w:pPr>
                      <w:pStyle w:val="Forsidedetaljer"/>
                      <w:jc w:val="both"/>
                    </w:pPr>
                    <w:r w:rsidRPr="00D45A12">
                      <w:t>Sofie Blom Jensen, Shahnaz Yahyavi,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Antal tegn</w:t>
                </w:r>
                <w:proofErr w:type="gramStart"/>
                <w:r>
                  <w:t>: ?</w:t>
                </w:r>
                <w:proofErr w:type="gramEnd"/>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79051A" w:rsidRDefault="00D5646B">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91674" w:history="1">
            <w:r w:rsidR="0079051A" w:rsidRPr="00472ADA">
              <w:rPr>
                <w:rStyle w:val="Hyperlink"/>
                <w:noProof/>
              </w:rPr>
              <w:t>Indledning</w:t>
            </w:r>
            <w:r w:rsidR="0079051A">
              <w:rPr>
                <w:noProof/>
                <w:webHidden/>
              </w:rPr>
              <w:tab/>
            </w:r>
            <w:r>
              <w:rPr>
                <w:noProof/>
                <w:webHidden/>
              </w:rPr>
              <w:fldChar w:fldCharType="begin"/>
            </w:r>
            <w:r w:rsidR="0079051A">
              <w:rPr>
                <w:noProof/>
                <w:webHidden/>
              </w:rPr>
              <w:instrText xml:space="preserve"> PAGEREF _Toc513191674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0F4A57">
          <w:pPr>
            <w:pStyle w:val="Indholdsfortegnelse2"/>
            <w:tabs>
              <w:tab w:val="right" w:leader="dot" w:pos="9628"/>
            </w:tabs>
            <w:rPr>
              <w:rFonts w:asciiTheme="minorHAnsi" w:hAnsiTheme="minorHAnsi"/>
              <w:noProof/>
            </w:rPr>
          </w:pPr>
          <w:hyperlink w:anchor="_Toc513191675" w:history="1">
            <w:r w:rsidR="0079051A" w:rsidRPr="00472ADA">
              <w:rPr>
                <w:rStyle w:val="Hyperlink"/>
                <w:noProof/>
              </w:rPr>
              <w:t>Problemstilling</w:t>
            </w:r>
            <w:r w:rsidR="0079051A">
              <w:rPr>
                <w:noProof/>
                <w:webHidden/>
              </w:rPr>
              <w:tab/>
            </w:r>
            <w:r w:rsidR="00D5646B">
              <w:rPr>
                <w:noProof/>
                <w:webHidden/>
              </w:rPr>
              <w:fldChar w:fldCharType="begin"/>
            </w:r>
            <w:r w:rsidR="0079051A">
              <w:rPr>
                <w:noProof/>
                <w:webHidden/>
              </w:rPr>
              <w:instrText xml:space="preserve"> PAGEREF _Toc513191675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0F4A57">
          <w:pPr>
            <w:pStyle w:val="Indholdsfortegnelse1"/>
            <w:tabs>
              <w:tab w:val="right" w:leader="dot" w:pos="9628"/>
            </w:tabs>
            <w:rPr>
              <w:rFonts w:asciiTheme="minorHAnsi" w:hAnsiTheme="minorHAnsi"/>
              <w:noProof/>
            </w:rPr>
          </w:pPr>
          <w:hyperlink w:anchor="_Toc513191676" w:history="1">
            <w:r w:rsidR="0079051A" w:rsidRPr="00472ADA">
              <w:rPr>
                <w:rStyle w:val="Hyperlink"/>
                <w:noProof/>
              </w:rPr>
              <w:t>MUST (Shahnaz)</w:t>
            </w:r>
            <w:r w:rsidR="0079051A">
              <w:rPr>
                <w:noProof/>
                <w:webHidden/>
              </w:rPr>
              <w:tab/>
            </w:r>
            <w:r w:rsidR="00D5646B">
              <w:rPr>
                <w:noProof/>
                <w:webHidden/>
              </w:rPr>
              <w:fldChar w:fldCharType="begin"/>
            </w:r>
            <w:r w:rsidR="0079051A">
              <w:rPr>
                <w:noProof/>
                <w:webHidden/>
              </w:rPr>
              <w:instrText xml:space="preserve"> PAGEREF _Toc513191676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0F4A57">
          <w:pPr>
            <w:pStyle w:val="Indholdsfortegnelse1"/>
            <w:tabs>
              <w:tab w:val="right" w:leader="dot" w:pos="9628"/>
            </w:tabs>
            <w:rPr>
              <w:rFonts w:asciiTheme="minorHAnsi" w:hAnsiTheme="minorHAnsi"/>
              <w:noProof/>
            </w:rPr>
          </w:pPr>
          <w:hyperlink w:anchor="_Toc513191677" w:history="1">
            <w:r w:rsidR="0079051A" w:rsidRPr="00472ADA">
              <w:rPr>
                <w:rStyle w:val="Hyperlink"/>
                <w:noProof/>
              </w:rPr>
              <w:t>Project management</w:t>
            </w:r>
            <w:r w:rsidR="0079051A">
              <w:rPr>
                <w:noProof/>
                <w:webHidden/>
              </w:rPr>
              <w:tab/>
            </w:r>
            <w:r w:rsidR="00D5646B">
              <w:rPr>
                <w:noProof/>
                <w:webHidden/>
              </w:rPr>
              <w:fldChar w:fldCharType="begin"/>
            </w:r>
            <w:r w:rsidR="0079051A">
              <w:rPr>
                <w:noProof/>
                <w:webHidden/>
              </w:rPr>
              <w:instrText xml:space="preserve"> PAGEREF _Toc513191677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0F4A57">
          <w:pPr>
            <w:pStyle w:val="Indholdsfortegnelse2"/>
            <w:tabs>
              <w:tab w:val="right" w:leader="dot" w:pos="9628"/>
            </w:tabs>
            <w:rPr>
              <w:rFonts w:asciiTheme="minorHAnsi" w:hAnsiTheme="minorHAnsi"/>
              <w:noProof/>
            </w:rPr>
          </w:pPr>
          <w:hyperlink w:anchor="_Toc513191678" w:history="1">
            <w:r w:rsidR="0079051A" w:rsidRPr="00472ADA">
              <w:rPr>
                <w:rStyle w:val="Hyperlink"/>
                <w:noProof/>
              </w:rPr>
              <w:t>Udviklingsmiljø</w:t>
            </w:r>
            <w:r w:rsidR="0079051A">
              <w:rPr>
                <w:noProof/>
                <w:webHidden/>
              </w:rPr>
              <w:tab/>
            </w:r>
            <w:r w:rsidR="00D5646B">
              <w:rPr>
                <w:noProof/>
                <w:webHidden/>
              </w:rPr>
              <w:fldChar w:fldCharType="begin"/>
            </w:r>
            <w:r w:rsidR="0079051A">
              <w:rPr>
                <w:noProof/>
                <w:webHidden/>
              </w:rPr>
              <w:instrText xml:space="preserve"> PAGEREF _Toc513191678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0F4A57">
          <w:pPr>
            <w:pStyle w:val="Indholdsfortegnelse2"/>
            <w:tabs>
              <w:tab w:val="right" w:leader="dot" w:pos="9628"/>
            </w:tabs>
            <w:rPr>
              <w:rFonts w:asciiTheme="minorHAnsi" w:hAnsiTheme="minorHAnsi"/>
              <w:noProof/>
            </w:rPr>
          </w:pPr>
          <w:hyperlink w:anchor="_Toc513191679" w:history="1">
            <w:r w:rsidR="0079051A" w:rsidRPr="00472ADA">
              <w:rPr>
                <w:rStyle w:val="Hyperlink"/>
                <w:noProof/>
              </w:rPr>
              <w:t>Iterations- og faseplan (Sofie)</w:t>
            </w:r>
            <w:r w:rsidR="0079051A">
              <w:rPr>
                <w:noProof/>
                <w:webHidden/>
              </w:rPr>
              <w:tab/>
            </w:r>
            <w:r w:rsidR="00D5646B">
              <w:rPr>
                <w:noProof/>
                <w:webHidden/>
              </w:rPr>
              <w:fldChar w:fldCharType="begin"/>
            </w:r>
            <w:r w:rsidR="0079051A">
              <w:rPr>
                <w:noProof/>
                <w:webHidden/>
              </w:rPr>
              <w:instrText xml:space="preserve"> PAGEREF _Toc513191679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0F4A57">
          <w:pPr>
            <w:pStyle w:val="Indholdsfortegnelse1"/>
            <w:tabs>
              <w:tab w:val="right" w:leader="dot" w:pos="9628"/>
            </w:tabs>
            <w:rPr>
              <w:rFonts w:asciiTheme="minorHAnsi" w:hAnsiTheme="minorHAnsi"/>
              <w:noProof/>
            </w:rPr>
          </w:pPr>
          <w:hyperlink w:anchor="_Toc513191680" w:history="1">
            <w:r w:rsidR="0079051A" w:rsidRPr="00472ADA">
              <w:rPr>
                <w:rStyle w:val="Hyperlink"/>
                <w:noProof/>
              </w:rPr>
              <w:t>Fase 1: Inception</w:t>
            </w:r>
            <w:r w:rsidR="0079051A">
              <w:rPr>
                <w:noProof/>
                <w:webHidden/>
              </w:rPr>
              <w:tab/>
            </w:r>
            <w:r w:rsidR="00D5646B">
              <w:rPr>
                <w:noProof/>
                <w:webHidden/>
              </w:rPr>
              <w:fldChar w:fldCharType="begin"/>
            </w:r>
            <w:r w:rsidR="0079051A">
              <w:rPr>
                <w:noProof/>
                <w:webHidden/>
              </w:rPr>
              <w:instrText xml:space="preserve"> PAGEREF _Toc513191680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0F4A57">
          <w:pPr>
            <w:pStyle w:val="Indholdsfortegnelse2"/>
            <w:tabs>
              <w:tab w:val="right" w:leader="dot" w:pos="9628"/>
            </w:tabs>
            <w:rPr>
              <w:rFonts w:asciiTheme="minorHAnsi" w:hAnsiTheme="minorHAnsi"/>
              <w:noProof/>
            </w:rPr>
          </w:pPr>
          <w:hyperlink w:anchor="_Toc513191681" w:history="1">
            <w:r w:rsidR="0079051A" w:rsidRPr="00472ADA">
              <w:rPr>
                <w:rStyle w:val="Hyperlink"/>
                <w:noProof/>
              </w:rPr>
              <w:t>Iteration I1</w:t>
            </w:r>
            <w:r w:rsidR="0079051A">
              <w:rPr>
                <w:noProof/>
                <w:webHidden/>
              </w:rPr>
              <w:tab/>
            </w:r>
            <w:r w:rsidR="00D5646B">
              <w:rPr>
                <w:noProof/>
                <w:webHidden/>
              </w:rPr>
              <w:fldChar w:fldCharType="begin"/>
            </w:r>
            <w:r w:rsidR="0079051A">
              <w:rPr>
                <w:noProof/>
                <w:webHidden/>
              </w:rPr>
              <w:instrText xml:space="preserve"> PAGEREF _Toc513191681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82" w:history="1">
            <w:r w:rsidR="0079051A" w:rsidRPr="00472ADA">
              <w:rPr>
                <w:rStyle w:val="Hyperlink"/>
                <w:noProof/>
              </w:rPr>
              <w:t>Visionsdokument (Sofie)</w:t>
            </w:r>
            <w:r w:rsidR="0079051A">
              <w:rPr>
                <w:noProof/>
                <w:webHidden/>
              </w:rPr>
              <w:tab/>
            </w:r>
            <w:r w:rsidR="00D5646B">
              <w:rPr>
                <w:noProof/>
                <w:webHidden/>
              </w:rPr>
              <w:fldChar w:fldCharType="begin"/>
            </w:r>
            <w:r w:rsidR="0079051A">
              <w:rPr>
                <w:noProof/>
                <w:webHidden/>
              </w:rPr>
              <w:instrText xml:space="preserve"> PAGEREF _Toc513191682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83" w:history="1">
            <w:r w:rsidR="0079051A" w:rsidRPr="00472ADA">
              <w:rPr>
                <w:rStyle w:val="Hyperlink"/>
                <w:noProof/>
              </w:rPr>
              <w:t>Domænemodel</w:t>
            </w:r>
            <w:r w:rsidR="0079051A">
              <w:rPr>
                <w:noProof/>
                <w:webHidden/>
              </w:rPr>
              <w:tab/>
            </w:r>
            <w:r w:rsidR="00D5646B">
              <w:rPr>
                <w:noProof/>
                <w:webHidden/>
              </w:rPr>
              <w:fldChar w:fldCharType="begin"/>
            </w:r>
            <w:r w:rsidR="0079051A">
              <w:rPr>
                <w:noProof/>
                <w:webHidden/>
              </w:rPr>
              <w:instrText xml:space="preserve"> PAGEREF _Toc513191683 \h </w:instrText>
            </w:r>
            <w:r w:rsidR="00D5646B">
              <w:rPr>
                <w:noProof/>
                <w:webHidden/>
              </w:rPr>
            </w:r>
            <w:r w:rsidR="00D5646B">
              <w:rPr>
                <w:noProof/>
                <w:webHidden/>
              </w:rPr>
              <w:fldChar w:fldCharType="separate"/>
            </w:r>
            <w:r w:rsidR="0079051A">
              <w:rPr>
                <w:noProof/>
                <w:webHidden/>
              </w:rPr>
              <w:t>4</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84" w:history="1">
            <w:r w:rsidR="0079051A" w:rsidRPr="00472ADA">
              <w:rPr>
                <w:rStyle w:val="Hyperlink"/>
                <w:noProof/>
              </w:rPr>
              <w:t>Use case diagram</w:t>
            </w:r>
            <w:r w:rsidR="0079051A">
              <w:rPr>
                <w:noProof/>
                <w:webHidden/>
              </w:rPr>
              <w:tab/>
            </w:r>
            <w:r w:rsidR="00D5646B">
              <w:rPr>
                <w:noProof/>
                <w:webHidden/>
              </w:rPr>
              <w:fldChar w:fldCharType="begin"/>
            </w:r>
            <w:r w:rsidR="0079051A">
              <w:rPr>
                <w:noProof/>
                <w:webHidden/>
              </w:rPr>
              <w:instrText xml:space="preserve"> PAGEREF _Toc513191684 \h </w:instrText>
            </w:r>
            <w:r w:rsidR="00D5646B">
              <w:rPr>
                <w:noProof/>
                <w:webHidden/>
              </w:rPr>
            </w:r>
            <w:r w:rsidR="00D5646B">
              <w:rPr>
                <w:noProof/>
                <w:webHidden/>
              </w:rPr>
              <w:fldChar w:fldCharType="separate"/>
            </w:r>
            <w:r w:rsidR="0079051A">
              <w:rPr>
                <w:noProof/>
                <w:webHidden/>
              </w:rPr>
              <w:t>6</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85" w:history="1">
            <w:r w:rsidR="0079051A" w:rsidRPr="00472ADA">
              <w:rPr>
                <w:rStyle w:val="Hyperlink"/>
                <w:noProof/>
              </w:rPr>
              <w:t>Use cases</w:t>
            </w:r>
            <w:r w:rsidR="0079051A">
              <w:rPr>
                <w:noProof/>
                <w:webHidden/>
              </w:rPr>
              <w:tab/>
            </w:r>
            <w:r w:rsidR="00D5646B">
              <w:rPr>
                <w:noProof/>
                <w:webHidden/>
              </w:rPr>
              <w:fldChar w:fldCharType="begin"/>
            </w:r>
            <w:r w:rsidR="0079051A">
              <w:rPr>
                <w:noProof/>
                <w:webHidden/>
              </w:rPr>
              <w:instrText xml:space="preserve"> PAGEREF _Toc513191685 \h </w:instrText>
            </w:r>
            <w:r w:rsidR="00D5646B">
              <w:rPr>
                <w:noProof/>
                <w:webHidden/>
              </w:rPr>
            </w:r>
            <w:r w:rsidR="00D5646B">
              <w:rPr>
                <w:noProof/>
                <w:webHidden/>
              </w:rPr>
              <w:fldChar w:fldCharType="separate"/>
            </w:r>
            <w:r w:rsidR="0079051A">
              <w:rPr>
                <w:noProof/>
                <w:webHidden/>
              </w:rPr>
              <w:t>7</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86" w:history="1">
            <w:r w:rsidR="0079051A" w:rsidRPr="00472ADA">
              <w:rPr>
                <w:rStyle w:val="Hyperlink"/>
                <w:noProof/>
              </w:rPr>
              <w:t>Systemsekvensdiagrammer(Shahnaz)</w:t>
            </w:r>
            <w:r w:rsidR="0079051A">
              <w:rPr>
                <w:noProof/>
                <w:webHidden/>
              </w:rPr>
              <w:tab/>
            </w:r>
            <w:r w:rsidR="00D5646B">
              <w:rPr>
                <w:noProof/>
                <w:webHidden/>
              </w:rPr>
              <w:fldChar w:fldCharType="begin"/>
            </w:r>
            <w:r w:rsidR="0079051A">
              <w:rPr>
                <w:noProof/>
                <w:webHidden/>
              </w:rPr>
              <w:instrText xml:space="preserve"> PAGEREF _Toc513191686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87" w:history="1">
            <w:r w:rsidR="0079051A" w:rsidRPr="00472ADA">
              <w:rPr>
                <w:rStyle w:val="Hyperlink"/>
                <w:noProof/>
              </w:rPr>
              <w:t>Operationskontrakter</w:t>
            </w:r>
            <w:r w:rsidR="0079051A">
              <w:rPr>
                <w:noProof/>
                <w:webHidden/>
              </w:rPr>
              <w:tab/>
            </w:r>
            <w:r w:rsidR="00D5646B">
              <w:rPr>
                <w:noProof/>
                <w:webHidden/>
              </w:rPr>
              <w:fldChar w:fldCharType="begin"/>
            </w:r>
            <w:r w:rsidR="0079051A">
              <w:rPr>
                <w:noProof/>
                <w:webHidden/>
              </w:rPr>
              <w:instrText xml:space="preserve"> PAGEREF _Toc513191687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88" w:history="1">
            <w:r w:rsidR="0079051A" w:rsidRPr="00472ADA">
              <w:rPr>
                <w:rStyle w:val="Hyperlink"/>
                <w:noProof/>
              </w:rPr>
              <w:t>Klassediagram – trelagsarkitektur (Shahnaz)</w:t>
            </w:r>
            <w:r w:rsidR="0079051A">
              <w:rPr>
                <w:noProof/>
                <w:webHidden/>
              </w:rPr>
              <w:tab/>
            </w:r>
            <w:r w:rsidR="00D5646B">
              <w:rPr>
                <w:noProof/>
                <w:webHidden/>
              </w:rPr>
              <w:fldChar w:fldCharType="begin"/>
            </w:r>
            <w:r w:rsidR="0079051A">
              <w:rPr>
                <w:noProof/>
                <w:webHidden/>
              </w:rPr>
              <w:instrText xml:space="preserve"> PAGEREF _Toc513191688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0F4A57">
          <w:pPr>
            <w:pStyle w:val="Indholdsfortegnelse1"/>
            <w:tabs>
              <w:tab w:val="right" w:leader="dot" w:pos="9628"/>
            </w:tabs>
            <w:rPr>
              <w:rFonts w:asciiTheme="minorHAnsi" w:hAnsiTheme="minorHAnsi"/>
              <w:noProof/>
            </w:rPr>
          </w:pPr>
          <w:hyperlink w:anchor="_Toc513191689" w:history="1">
            <w:r w:rsidR="0079051A" w:rsidRPr="00472ADA">
              <w:rPr>
                <w:rStyle w:val="Hyperlink"/>
                <w:noProof/>
              </w:rPr>
              <w:t>Fase 2: Elaboration</w:t>
            </w:r>
            <w:r w:rsidR="0079051A">
              <w:rPr>
                <w:noProof/>
                <w:webHidden/>
              </w:rPr>
              <w:tab/>
            </w:r>
            <w:r w:rsidR="00D5646B">
              <w:rPr>
                <w:noProof/>
                <w:webHidden/>
              </w:rPr>
              <w:fldChar w:fldCharType="begin"/>
            </w:r>
            <w:r w:rsidR="0079051A">
              <w:rPr>
                <w:noProof/>
                <w:webHidden/>
              </w:rPr>
              <w:instrText xml:space="preserve"> PAGEREF _Toc513191689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0F4A57">
          <w:pPr>
            <w:pStyle w:val="Indholdsfortegnelse2"/>
            <w:tabs>
              <w:tab w:val="right" w:leader="dot" w:pos="9628"/>
            </w:tabs>
            <w:rPr>
              <w:rFonts w:asciiTheme="minorHAnsi" w:hAnsiTheme="minorHAnsi"/>
              <w:noProof/>
            </w:rPr>
          </w:pPr>
          <w:hyperlink w:anchor="_Toc513191690" w:history="1">
            <w:r w:rsidR="0079051A" w:rsidRPr="00472ADA">
              <w:rPr>
                <w:rStyle w:val="Hyperlink"/>
                <w:noProof/>
              </w:rPr>
              <w:t>Iteration E1</w:t>
            </w:r>
            <w:r w:rsidR="0079051A">
              <w:rPr>
                <w:noProof/>
                <w:webHidden/>
              </w:rPr>
              <w:tab/>
            </w:r>
            <w:r w:rsidR="00D5646B">
              <w:rPr>
                <w:noProof/>
                <w:webHidden/>
              </w:rPr>
              <w:fldChar w:fldCharType="begin"/>
            </w:r>
            <w:r w:rsidR="0079051A">
              <w:rPr>
                <w:noProof/>
                <w:webHidden/>
              </w:rPr>
              <w:instrText xml:space="preserve"> PAGEREF _Toc513191690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0F4A57">
          <w:pPr>
            <w:pStyle w:val="Indholdsfortegnelse1"/>
            <w:tabs>
              <w:tab w:val="right" w:leader="dot" w:pos="9628"/>
            </w:tabs>
            <w:rPr>
              <w:rFonts w:asciiTheme="minorHAnsi" w:hAnsiTheme="minorHAnsi"/>
              <w:noProof/>
            </w:rPr>
          </w:pPr>
          <w:hyperlink w:anchor="_Toc513191691" w:history="1">
            <w:r w:rsidR="0079051A" w:rsidRPr="00472ADA">
              <w:rPr>
                <w:rStyle w:val="Hyperlink"/>
                <w:noProof/>
              </w:rPr>
              <w:t>Konklusion</w:t>
            </w:r>
            <w:r w:rsidR="0079051A">
              <w:rPr>
                <w:noProof/>
                <w:webHidden/>
              </w:rPr>
              <w:tab/>
            </w:r>
            <w:r w:rsidR="00D5646B">
              <w:rPr>
                <w:noProof/>
                <w:webHidden/>
              </w:rPr>
              <w:fldChar w:fldCharType="begin"/>
            </w:r>
            <w:r w:rsidR="0079051A">
              <w:rPr>
                <w:noProof/>
                <w:webHidden/>
              </w:rPr>
              <w:instrText xml:space="preserve"> PAGEREF _Toc513191691 \h </w:instrText>
            </w:r>
            <w:r w:rsidR="00D5646B">
              <w:rPr>
                <w:noProof/>
                <w:webHidden/>
              </w:rPr>
            </w:r>
            <w:r w:rsidR="00D5646B">
              <w:rPr>
                <w:noProof/>
                <w:webHidden/>
              </w:rPr>
              <w:fldChar w:fldCharType="separate"/>
            </w:r>
            <w:r w:rsidR="0079051A">
              <w:rPr>
                <w:noProof/>
                <w:webHidden/>
              </w:rPr>
              <w:t>12</w:t>
            </w:r>
            <w:r w:rsidR="00D5646B">
              <w:rPr>
                <w:noProof/>
                <w:webHidden/>
              </w:rPr>
              <w:fldChar w:fldCharType="end"/>
            </w:r>
          </w:hyperlink>
        </w:p>
        <w:p w:rsidR="0079051A" w:rsidRDefault="000F4A57">
          <w:pPr>
            <w:pStyle w:val="Indholdsfortegnelse1"/>
            <w:tabs>
              <w:tab w:val="right" w:leader="dot" w:pos="9628"/>
            </w:tabs>
            <w:rPr>
              <w:rFonts w:asciiTheme="minorHAnsi" w:hAnsiTheme="minorHAnsi"/>
              <w:noProof/>
            </w:rPr>
          </w:pPr>
          <w:hyperlink w:anchor="_Toc513191692" w:history="1">
            <w:r w:rsidR="0079051A" w:rsidRPr="00472ADA">
              <w:rPr>
                <w:rStyle w:val="Hyperlink"/>
                <w:noProof/>
              </w:rPr>
              <w:t>Litteraturliste</w:t>
            </w:r>
            <w:r w:rsidR="0079051A">
              <w:rPr>
                <w:noProof/>
                <w:webHidden/>
              </w:rPr>
              <w:tab/>
            </w:r>
            <w:r w:rsidR="00D5646B">
              <w:rPr>
                <w:noProof/>
                <w:webHidden/>
              </w:rPr>
              <w:fldChar w:fldCharType="begin"/>
            </w:r>
            <w:r w:rsidR="0079051A">
              <w:rPr>
                <w:noProof/>
                <w:webHidden/>
              </w:rPr>
              <w:instrText xml:space="preserve"> PAGEREF _Toc513191692 \h </w:instrText>
            </w:r>
            <w:r w:rsidR="00D5646B">
              <w:rPr>
                <w:noProof/>
                <w:webHidden/>
              </w:rPr>
            </w:r>
            <w:r w:rsidR="00D5646B">
              <w:rPr>
                <w:noProof/>
                <w:webHidden/>
              </w:rPr>
              <w:fldChar w:fldCharType="separate"/>
            </w:r>
            <w:r w:rsidR="0079051A">
              <w:rPr>
                <w:noProof/>
                <w:webHidden/>
              </w:rPr>
              <w:t>13</w:t>
            </w:r>
            <w:r w:rsidR="00D5646B">
              <w:rPr>
                <w:noProof/>
                <w:webHidden/>
              </w:rPr>
              <w:fldChar w:fldCharType="end"/>
            </w:r>
          </w:hyperlink>
        </w:p>
        <w:p w:rsidR="0079051A" w:rsidRDefault="000F4A57">
          <w:pPr>
            <w:pStyle w:val="Indholdsfortegnelse1"/>
            <w:tabs>
              <w:tab w:val="right" w:leader="dot" w:pos="9628"/>
            </w:tabs>
            <w:rPr>
              <w:rFonts w:asciiTheme="minorHAnsi" w:hAnsiTheme="minorHAnsi"/>
              <w:noProof/>
            </w:rPr>
          </w:pPr>
          <w:hyperlink w:anchor="_Toc513191693" w:history="1">
            <w:r w:rsidR="0079051A" w:rsidRPr="00472ADA">
              <w:rPr>
                <w:rStyle w:val="Hyperlink"/>
                <w:noProof/>
              </w:rPr>
              <w:t>Bilag</w:t>
            </w:r>
            <w:r w:rsidR="0079051A">
              <w:rPr>
                <w:noProof/>
                <w:webHidden/>
              </w:rPr>
              <w:tab/>
            </w:r>
            <w:r w:rsidR="00D5646B">
              <w:rPr>
                <w:noProof/>
                <w:webHidden/>
              </w:rPr>
              <w:fldChar w:fldCharType="begin"/>
            </w:r>
            <w:r w:rsidR="0079051A">
              <w:rPr>
                <w:noProof/>
                <w:webHidden/>
              </w:rPr>
              <w:instrText xml:space="preserve"> PAGEREF _Toc513191693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0F4A57">
          <w:pPr>
            <w:pStyle w:val="Indholdsfortegnelse2"/>
            <w:tabs>
              <w:tab w:val="right" w:leader="dot" w:pos="9628"/>
            </w:tabs>
            <w:rPr>
              <w:rFonts w:asciiTheme="minorHAnsi" w:hAnsiTheme="minorHAnsi"/>
              <w:noProof/>
            </w:rPr>
          </w:pPr>
          <w:hyperlink w:anchor="_Toc513191694" w:history="1">
            <w:r w:rsidR="0079051A" w:rsidRPr="00472ADA">
              <w:rPr>
                <w:rStyle w:val="Hyperlink"/>
                <w:noProof/>
              </w:rPr>
              <w:t>Bilag 1 – Iterations- og faseplan</w:t>
            </w:r>
            <w:r w:rsidR="0079051A">
              <w:rPr>
                <w:noProof/>
                <w:webHidden/>
              </w:rPr>
              <w:tab/>
            </w:r>
            <w:r w:rsidR="00D5646B">
              <w:rPr>
                <w:noProof/>
                <w:webHidden/>
              </w:rPr>
              <w:fldChar w:fldCharType="begin"/>
            </w:r>
            <w:r w:rsidR="0079051A">
              <w:rPr>
                <w:noProof/>
                <w:webHidden/>
              </w:rPr>
              <w:instrText xml:space="preserve"> PAGEREF _Toc513191694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0F4A57">
          <w:pPr>
            <w:pStyle w:val="Indholdsfortegnelse2"/>
            <w:tabs>
              <w:tab w:val="right" w:leader="dot" w:pos="9628"/>
            </w:tabs>
            <w:rPr>
              <w:rFonts w:asciiTheme="minorHAnsi" w:hAnsiTheme="minorHAnsi"/>
              <w:noProof/>
            </w:rPr>
          </w:pPr>
          <w:hyperlink w:anchor="_Toc513191695" w:history="1">
            <w:r w:rsidR="0079051A" w:rsidRPr="00472ADA">
              <w:rPr>
                <w:rStyle w:val="Hyperlink"/>
                <w:noProof/>
              </w:rPr>
              <w:t>Bilag 2 – Visionsdokumentet</w:t>
            </w:r>
            <w:r w:rsidR="0079051A">
              <w:rPr>
                <w:noProof/>
                <w:webHidden/>
              </w:rPr>
              <w:tab/>
            </w:r>
            <w:r w:rsidR="00D5646B">
              <w:rPr>
                <w:noProof/>
                <w:webHidden/>
              </w:rPr>
              <w:fldChar w:fldCharType="begin"/>
            </w:r>
            <w:r w:rsidR="0079051A">
              <w:rPr>
                <w:noProof/>
                <w:webHidden/>
              </w:rPr>
              <w:instrText xml:space="preserve"> PAGEREF _Toc513191695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96" w:history="1">
            <w:r w:rsidR="0079051A" w:rsidRPr="00472ADA">
              <w:rPr>
                <w:rStyle w:val="Hyperlink"/>
                <w:noProof/>
              </w:rPr>
              <w:t>Visionen</w:t>
            </w:r>
            <w:r w:rsidR="0079051A">
              <w:rPr>
                <w:noProof/>
                <w:webHidden/>
              </w:rPr>
              <w:tab/>
            </w:r>
            <w:r w:rsidR="00D5646B">
              <w:rPr>
                <w:noProof/>
                <w:webHidden/>
              </w:rPr>
              <w:fldChar w:fldCharType="begin"/>
            </w:r>
            <w:r w:rsidR="0079051A">
              <w:rPr>
                <w:noProof/>
                <w:webHidden/>
              </w:rPr>
              <w:instrText xml:space="preserve"> PAGEREF _Toc513191696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97" w:history="1">
            <w:r w:rsidR="0079051A" w:rsidRPr="00472ADA">
              <w:rPr>
                <w:rStyle w:val="Hyperlink"/>
                <w:noProof/>
              </w:rPr>
              <w:t>Interessentanalyse</w:t>
            </w:r>
            <w:r w:rsidR="0079051A">
              <w:rPr>
                <w:noProof/>
                <w:webHidden/>
              </w:rPr>
              <w:tab/>
            </w:r>
            <w:r w:rsidR="00D5646B">
              <w:rPr>
                <w:noProof/>
                <w:webHidden/>
              </w:rPr>
              <w:fldChar w:fldCharType="begin"/>
            </w:r>
            <w:r w:rsidR="0079051A">
              <w:rPr>
                <w:noProof/>
                <w:webHidden/>
              </w:rPr>
              <w:instrText xml:space="preserve"> PAGEREF _Toc513191697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0F4A57">
          <w:pPr>
            <w:pStyle w:val="Indholdsfortegnelse3"/>
            <w:tabs>
              <w:tab w:val="right" w:leader="dot" w:pos="9628"/>
            </w:tabs>
            <w:rPr>
              <w:rFonts w:asciiTheme="minorHAnsi" w:hAnsiTheme="minorHAnsi"/>
              <w:noProof/>
            </w:rPr>
          </w:pPr>
          <w:hyperlink w:anchor="_Toc513191698" w:history="1">
            <w:r w:rsidR="0079051A" w:rsidRPr="00472ADA">
              <w:rPr>
                <w:rStyle w:val="Hyperlink"/>
                <w:noProof/>
              </w:rPr>
              <w:t>Feature-liste</w:t>
            </w:r>
            <w:r w:rsidR="0079051A">
              <w:rPr>
                <w:noProof/>
                <w:webHidden/>
              </w:rPr>
              <w:tab/>
            </w:r>
            <w:r w:rsidR="00D5646B">
              <w:rPr>
                <w:noProof/>
                <w:webHidden/>
              </w:rPr>
              <w:fldChar w:fldCharType="begin"/>
            </w:r>
            <w:r w:rsidR="0079051A">
              <w:rPr>
                <w:noProof/>
                <w:webHidden/>
              </w:rPr>
              <w:instrText xml:space="preserve"> PAGEREF _Toc513191698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0F4A57">
          <w:pPr>
            <w:pStyle w:val="Indholdsfortegnelse2"/>
            <w:tabs>
              <w:tab w:val="right" w:leader="dot" w:pos="9628"/>
            </w:tabs>
            <w:rPr>
              <w:rFonts w:asciiTheme="minorHAnsi" w:hAnsiTheme="minorHAnsi"/>
              <w:noProof/>
            </w:rPr>
          </w:pPr>
          <w:hyperlink w:anchor="_Toc513191699" w:history="1">
            <w:r w:rsidR="0079051A" w:rsidRPr="00472ADA">
              <w:rPr>
                <w:rStyle w:val="Hyperlink"/>
                <w:noProof/>
              </w:rPr>
              <w:t>Bilag 3 – Use case diagram, første udkast</w:t>
            </w:r>
            <w:r w:rsidR="0079051A">
              <w:rPr>
                <w:noProof/>
                <w:webHidden/>
              </w:rPr>
              <w:tab/>
            </w:r>
            <w:r w:rsidR="00D5646B">
              <w:rPr>
                <w:noProof/>
                <w:webHidden/>
              </w:rPr>
              <w:fldChar w:fldCharType="begin"/>
            </w:r>
            <w:r w:rsidR="0079051A">
              <w:rPr>
                <w:noProof/>
                <w:webHidden/>
              </w:rPr>
              <w:instrText xml:space="preserve"> PAGEREF _Toc513191699 \h </w:instrText>
            </w:r>
            <w:r w:rsidR="00D5646B">
              <w:rPr>
                <w:noProof/>
                <w:webHidden/>
              </w:rPr>
            </w:r>
            <w:r w:rsidR="00D5646B">
              <w:rPr>
                <w:noProof/>
                <w:webHidden/>
              </w:rPr>
              <w:fldChar w:fldCharType="separate"/>
            </w:r>
            <w:r w:rsidR="0079051A">
              <w:rPr>
                <w:noProof/>
                <w:webHidden/>
              </w:rPr>
              <w:t>16</w:t>
            </w:r>
            <w:r w:rsidR="00D5646B">
              <w:rPr>
                <w:noProof/>
                <w:webHidden/>
              </w:rPr>
              <w:fldChar w:fldCharType="end"/>
            </w:r>
          </w:hyperlink>
        </w:p>
        <w:p w:rsidR="00231FCB" w:rsidRDefault="00D5646B" w:rsidP="00355938">
          <w:pPr>
            <w:jc w:val="both"/>
          </w:pPr>
          <w:r>
            <w:rPr>
              <w:b/>
              <w:bCs/>
            </w:rPr>
            <w:lastRenderedPageBreak/>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0" w:name="_Toc513191674"/>
      <w:r>
        <w:lastRenderedPageBreak/>
        <w:t>Indledning</w:t>
      </w:r>
      <w:bookmarkEnd w:id="0"/>
    </w:p>
    <w:p w:rsidR="00250BA3" w:rsidRDefault="00250BA3" w:rsidP="00355938">
      <w:pPr>
        <w:jc w:val="both"/>
      </w:pPr>
    </w:p>
    <w:p w:rsidR="008C2880" w:rsidRDefault="008C2880" w:rsidP="00355938">
      <w:pPr>
        <w:pStyle w:val="Overskrift2"/>
        <w:jc w:val="both"/>
      </w:pPr>
      <w:bookmarkStart w:id="1" w:name="_Toc513191675"/>
      <w:r>
        <w:t>Problemstilling</w:t>
      </w:r>
      <w:bookmarkEnd w:id="1"/>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2" w:name="_Toc513191676"/>
      <w:r>
        <w:t>MUST (</w:t>
      </w:r>
      <w:r w:rsidR="006C02CD">
        <w:t>Shahnaz</w:t>
      </w:r>
      <w:r>
        <w:t>)</w:t>
      </w:r>
      <w:bookmarkEnd w:id="2"/>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3" w:name="_Toc513191677"/>
      <w:r>
        <w:t>Project management</w:t>
      </w:r>
      <w:bookmarkEnd w:id="3"/>
    </w:p>
    <w:p w:rsidR="006025B1" w:rsidRDefault="006025B1" w:rsidP="00D55B61">
      <w:pPr>
        <w:pStyle w:val="Overskrift2"/>
      </w:pPr>
      <w:bookmarkStart w:id="4" w:name="_Toc513191678"/>
      <w:r>
        <w:t>Udviklingsmiljø</w:t>
      </w:r>
      <w:bookmarkEnd w:id="4"/>
      <w:r>
        <w:t xml:space="preserve"> </w:t>
      </w:r>
    </w:p>
    <w:p w:rsidR="006025B1" w:rsidRDefault="006025B1" w:rsidP="006025B1">
      <w:pPr>
        <w:jc w:val="both"/>
      </w:pPr>
    </w:p>
    <w:p w:rsidR="006025B1" w:rsidRPr="0035256B" w:rsidRDefault="006025B1" w:rsidP="00D55B61">
      <w:pPr>
        <w:pStyle w:val="Overskrift2"/>
      </w:pPr>
      <w:bookmarkStart w:id="5" w:name="_Toc513191679"/>
      <w:r>
        <w:t>Iterations- og faseplan (Sofie)</w:t>
      </w:r>
      <w:bookmarkEnd w:id="5"/>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rsidR="00016A8A" w:rsidRDefault="00250BA3" w:rsidP="00360E1E">
      <w:pPr>
        <w:pStyle w:val="Overskrift1"/>
      </w:pPr>
      <w:r>
        <w:br w:type="page"/>
      </w:r>
      <w:bookmarkStart w:id="6" w:name="_Toc513191680"/>
      <w:r w:rsidR="00016A8A">
        <w:lastRenderedPageBreak/>
        <w:t xml:space="preserve">Fase 1: </w:t>
      </w:r>
      <w:proofErr w:type="spellStart"/>
      <w:r w:rsidR="00DF38D7">
        <w:t>Inception</w:t>
      </w:r>
      <w:bookmarkEnd w:id="6"/>
      <w:proofErr w:type="spellEnd"/>
      <w:r w:rsidR="00DF38D7">
        <w:t xml:space="preserve"> </w:t>
      </w:r>
    </w:p>
    <w:p w:rsidR="002A36F6" w:rsidRPr="00D55B61" w:rsidRDefault="00113640" w:rsidP="00D55B61">
      <w:pPr>
        <w:pStyle w:val="Overskrift2"/>
      </w:pPr>
      <w:bookmarkStart w:id="7" w:name="_Toc513191681"/>
      <w:r w:rsidRPr="00D55B61">
        <w:t>Iterat</w:t>
      </w:r>
      <w:r w:rsidR="00F50B1B" w:rsidRPr="00D55B61">
        <w:t xml:space="preserve">ion </w:t>
      </w:r>
      <w:r w:rsidR="00775E8B" w:rsidRPr="00D55B61">
        <w:t>I</w:t>
      </w:r>
      <w:r w:rsidR="00F971D6" w:rsidRPr="00D55B61">
        <w:t>1</w:t>
      </w:r>
      <w:bookmarkEnd w:id="7"/>
    </w:p>
    <w:p w:rsidR="00FE13D2" w:rsidRDefault="00681879" w:rsidP="003541E7">
      <w:pPr>
        <w:pStyle w:val="Overskrift3"/>
        <w:jc w:val="both"/>
      </w:pPr>
      <w:bookmarkStart w:id="8" w:name="_Toc513191682"/>
      <w:r w:rsidRPr="00252468">
        <w:t xml:space="preserve">Visionsdokument </w:t>
      </w:r>
      <w:r w:rsidR="00097EB4">
        <w:t>(Sofie)</w:t>
      </w:r>
      <w:bookmarkEnd w:id="8"/>
      <w:r w:rsidR="00F06869">
        <w:t xml:space="preserve"> (</w:t>
      </w:r>
      <w:proofErr w:type="spellStart"/>
      <w:r w:rsidR="00F06869">
        <w:t>review</w:t>
      </w:r>
      <w:proofErr w:type="spellEnd"/>
      <w:r w:rsidR="00F06869">
        <w:t xml:space="preserve"> Martin)</w:t>
      </w:r>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rsidR="00F06869" w:rsidRDefault="005004CF" w:rsidP="00F06869">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r w:rsidR="00F06869">
        <w:rPr>
          <w:sz w:val="24"/>
          <w:szCs w:val="24"/>
        </w:rPr>
        <w:t xml:space="preserve"> Visionen indeholder også dele af vores it-forundersøgelse, da vi har fået en case udleveret er vi nødsaget til at bruge elementerne fra case. Normalt vil mange af disse punkter have dukket op igennem netop denne analyse</w:t>
      </w:r>
    </w:p>
    <w:p w:rsidR="00B44ECD" w:rsidRDefault="00B44ECD" w:rsidP="00DC5762">
      <w:pPr>
        <w:ind w:firstLine="284"/>
        <w:rPr>
          <w:sz w:val="24"/>
          <w:szCs w:val="24"/>
        </w:rPr>
      </w:pP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w:t>
      </w:r>
      <w:r w:rsidR="004B7638">
        <w:rPr>
          <w:sz w:val="24"/>
          <w:szCs w:val="24"/>
        </w:rPr>
        <w:lastRenderedPageBreak/>
        <w:t xml:space="preserve">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rsidR="00247CE7" w:rsidRDefault="000F4A57" w:rsidP="00D075DF">
      <w:pPr>
        <w:ind w:firstLine="284"/>
        <w:rPr>
          <w:sz w:val="24"/>
          <w:szCs w:val="24"/>
        </w:rPr>
      </w:pPr>
      <w:r>
        <w:rPr>
          <w:noProof/>
        </w:rPr>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D075DF">
      <w:pPr>
        <w:ind w:firstLine="284"/>
        <w:rPr>
          <w:sz w:val="24"/>
          <w:szCs w:val="24"/>
        </w:rPr>
      </w:pPr>
    </w:p>
    <w:p w:rsidR="00D931E6" w:rsidRDefault="00D931E6" w:rsidP="004B6704">
      <w:pPr>
        <w:pStyle w:val="Overskrift3"/>
      </w:pPr>
      <w:bookmarkStart w:id="9" w:name="_Toc513104697"/>
      <w:bookmarkStart w:id="10" w:name="_Toc513105027"/>
      <w:bookmarkStart w:id="11" w:name="_Toc513191683"/>
      <w:bookmarkEnd w:id="9"/>
      <w:bookmarkEnd w:id="10"/>
    </w:p>
    <w:p w:rsidR="004B6704" w:rsidRPr="00FE13D2" w:rsidRDefault="004B6704" w:rsidP="004B6704">
      <w:pPr>
        <w:pStyle w:val="Overskrift3"/>
      </w:pPr>
      <w:r w:rsidRPr="00FE13D2">
        <w:t>Domænemodel</w:t>
      </w:r>
      <w:bookmarkEnd w:id="11"/>
      <w:r w:rsidRPr="00FE13D2">
        <w:t xml:space="preserve"> </w:t>
      </w:r>
      <w:r w:rsidR="00A93D1D">
        <w:t xml:space="preserve">(Sofie, </w:t>
      </w:r>
      <w:proofErr w:type="spellStart"/>
      <w:r w:rsidR="00A93D1D">
        <w:t>review</w:t>
      </w:r>
      <w:proofErr w:type="spellEnd"/>
      <w:r w:rsidR="00A93D1D">
        <w:t xml:space="preserve"> Martin)</w:t>
      </w:r>
    </w:p>
    <w:p w:rsidR="00CF5F39" w:rsidRDefault="006306EA" w:rsidP="00355938">
      <w:pPr>
        <w:jc w:val="both"/>
      </w:pPr>
      <w:r w:rsidRPr="006306EA">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us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 xml:space="preserve">Kort sagt er notationen opbygget </w:t>
      </w:r>
      <w:r w:rsidR="00B34B50">
        <w:lastRenderedPageBreak/>
        <w:t>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0F4A57">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r w:rsidR="00D931E6">
        <w:t>multipliceret</w:t>
      </w:r>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A93D1D" w:rsidRDefault="000F4A57" w:rsidP="003541E7">
      <w:pPr>
        <w:pStyle w:val="Overskrift3"/>
        <w:rPr>
          <w:lang w:val="en-US"/>
        </w:rPr>
      </w:pPr>
      <w:bookmarkStart w:id="12" w:name="_Toc513191684"/>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r w:rsidRPr="00961E57">
                    <w:rPr>
                      <w:rStyle w:val="Svagfremhvning"/>
                      <w:lang w:val="en-US"/>
                    </w:rPr>
                    <w:t xml:space="preserve">Figur </w:t>
                  </w:r>
                  <w:r w:rsidR="00C24A7C">
                    <w:rPr>
                      <w:rStyle w:val="Svagfremhvning"/>
                      <w:lang w:val="en-US"/>
                    </w:rPr>
                    <w:t>3</w:t>
                  </w:r>
                  <w:r w:rsidRPr="00961E57">
                    <w:rPr>
                      <w:rStyle w:val="Svagfremhvning"/>
                      <w:lang w:val="en-US"/>
                    </w:rPr>
                    <w:t xml:space="preserve"> – Use case-diagramnotation</w:t>
                  </w:r>
                </w:p>
              </w:txbxContent>
            </v:textbox>
            <w10:wrap type="square"/>
          </v:shape>
        </w:pict>
      </w:r>
      <w:r w:rsidR="003541E7" w:rsidRPr="00A93D1D">
        <w:rPr>
          <w:lang w:val="en-US"/>
        </w:rPr>
        <w:t>Use case diagram</w:t>
      </w:r>
      <w:bookmarkEnd w:id="12"/>
      <w:r w:rsidR="00A93D1D" w:rsidRPr="00A93D1D">
        <w:rPr>
          <w:lang w:val="en-US"/>
        </w:rPr>
        <w:t xml:space="preserve"> (Sofie, r</w:t>
      </w:r>
      <w:r w:rsidR="00A93D1D">
        <w:rPr>
          <w:lang w:val="en-US"/>
        </w:rPr>
        <w:t>eview Martin)</w:t>
      </w:r>
    </w:p>
    <w:p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use cases. </w:t>
      </w:r>
      <w:r w:rsidR="00F83FB8">
        <w:t xml:space="preserve">En mere detaljeret beskrivelse af de enkelte use cases og deres formål findes under afsnittet ”Use cases”. </w:t>
      </w:r>
    </w:p>
    <w:p w:rsidR="00634DEA" w:rsidRDefault="002D5E9B" w:rsidP="008378DF">
      <w:pPr>
        <w:ind w:firstLine="284"/>
        <w:jc w:val="both"/>
      </w:pPr>
      <w:r>
        <w:t>I</w:t>
      </w:r>
      <w:r w:rsidR="00EE5355">
        <w:t>dentifikation</w:t>
      </w:r>
      <w:r>
        <w:t xml:space="preserve"> af use cases er en del af </w:t>
      </w:r>
      <w:proofErr w:type="spellStart"/>
      <w:r>
        <w:t>Elementary</w:t>
      </w:r>
      <w:proofErr w:type="spellEnd"/>
      <w:r>
        <w:t xml:space="preserve"> Business </w:t>
      </w:r>
      <w:proofErr w:type="spellStart"/>
      <w:r>
        <w:t>Process</w:t>
      </w:r>
      <w:proofErr w:type="spellEnd"/>
      <w:r>
        <w:t xml:space="preserve"> (</w:t>
      </w:r>
      <w:proofErr w:type="spellStart"/>
      <w:r>
        <w:t>EBP</w:t>
      </w:r>
      <w:proofErr w:type="spellEnd"/>
      <w:r>
        <w:t xml:space="preserve">), hvilket </w:t>
      </w:r>
      <w:r w:rsidR="00777126">
        <w:t xml:space="preserve">repræsenterer en virksomheds aktiviteter på det mest elementære niveau. </w:t>
      </w:r>
      <w:r w:rsidR="00F27C78">
        <w:t xml:space="preserve">En us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 xml:space="preserve">mange skridt en us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us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use cases.</w:t>
      </w:r>
      <w:r w:rsidR="000D52CC">
        <w:t xml:space="preserve"> </w:t>
      </w:r>
    </w:p>
    <w:p w:rsidR="00194B14" w:rsidRPr="00F521AC" w:rsidRDefault="00194B14" w:rsidP="008378DF">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us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 xml:space="preserve">sikre sig, at de us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us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rsidR="00634DEA" w:rsidRPr="000B2179" w:rsidRDefault="00634DEA" w:rsidP="00634DEA"/>
    <w:p w:rsidR="00A93D1D" w:rsidRPr="00E31486" w:rsidRDefault="00A93D1D" w:rsidP="00A93D1D">
      <w:pPr>
        <w:pStyle w:val="Overskrift3"/>
        <w:rPr>
          <w:lang w:val="en-US"/>
        </w:rPr>
      </w:pPr>
      <w:bookmarkStart w:id="13" w:name="_Toc513105030"/>
      <w:r w:rsidRPr="00E31486">
        <w:rPr>
          <w:lang w:val="en-US"/>
        </w:rPr>
        <w:t>Use cases</w:t>
      </w:r>
      <w:bookmarkEnd w:id="13"/>
      <w:r w:rsidRPr="00E31486">
        <w:rPr>
          <w:lang w:val="en-US"/>
        </w:rPr>
        <w:t xml:space="preserve"> (Martin, review S</w:t>
      </w:r>
      <w:r>
        <w:rPr>
          <w:lang w:val="en-US"/>
        </w:rPr>
        <w:t>ofie)</w:t>
      </w:r>
    </w:p>
    <w:p w:rsidR="00A93D1D" w:rsidRDefault="00A93D1D" w:rsidP="00A93D1D">
      <w:pPr>
        <w:jc w:val="both"/>
      </w:pPr>
      <w:r>
        <w:t xml:space="preserve">Use cases spiller en stor rolle i UP, det er dem der driver projektet fremad og det er ud fra vores use cases vi vælger det næste skridt. Ved hjælp af </w:t>
      </w:r>
      <w:proofErr w:type="spellStart"/>
      <w:r>
        <w:t>use</w:t>
      </w:r>
      <w:proofErr w:type="spellEnd"/>
      <w:r>
        <w:t xml:space="preserve"> case-diagrammet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5"/>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6"/>
      </w:r>
      <w:r>
        <w:t>, blev så til en underfunktion af UC3. Det samme gør sig gældende for ”FFS-UC2 - Indhent aktuel rentesats”</w:t>
      </w:r>
      <w:r>
        <w:rPr>
          <w:rStyle w:val="Fodnotehenvisning"/>
        </w:rPr>
        <w:footnoteReference w:id="7"/>
      </w:r>
      <w:r>
        <w:t xml:space="preserve">. Vi har valgt at beskrive disse use cases formelt; vi kunne også have brugt et uformelt us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rsidR="00A93D1D" w:rsidRDefault="00A93D1D" w:rsidP="00A93D1D">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w:t>
      </w:r>
      <w:r>
        <w:lastRenderedPageBreak/>
        <w:t xml:space="preserve">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w:t>
      </w:r>
      <w:r w:rsidR="00C9574D">
        <w:t>.</w:t>
      </w:r>
      <w:r>
        <w:t xml:space="preserve"> use case. Det er vigtigt at bemærke, at vi forsøger at beskrive rollen på aktøren så præcist som muligt, dvs. betegnelsen ”bilsælger”, som er vores aktør, er væsentligt bedre end blot at kalde ham en ”bruger”. </w:t>
      </w:r>
    </w:p>
    <w:p w:rsidR="00A93D1D" w:rsidRDefault="00A93D1D" w:rsidP="00A93D1D">
      <w:pPr>
        <w:ind w:firstLine="284"/>
        <w:jc w:val="both"/>
      </w:pPr>
      <w:r w:rsidRPr="00D322EB">
        <w:rPr>
          <w:b/>
        </w:rPr>
        <w:t>Interesser og interessenter</w:t>
      </w:r>
      <w:r>
        <w:t xml:space="preserve"> beskrives også i de enkelte use cases. Her trækker vi en rød tråd til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klere – eksempelvis ”computeren er tændt” eller ”brugeren er logget ind” hvis de ting siger sig selv. </w:t>
      </w: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rsidR="00A93D1D" w:rsidRPr="000D697A" w:rsidRDefault="00A93D1D" w:rsidP="00A93D1D">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r w:rsidRPr="005B4368">
        <w:rPr>
          <w:b/>
        </w:rPr>
        <w:t>Ikke-funktionelle krav</w:t>
      </w:r>
      <w:r>
        <w:t>, som hører til use casen, eller som afdækkes mens use casen udføres, tilføjes her; de bør dog også blive tilføjet til den supplerende kravspecifikation senere. Et af de ikke funktio</w:t>
      </w:r>
      <w:r>
        <w:lastRenderedPageBreak/>
        <w:t xml:space="preserve">nelle krav, som går igen i både UC1 og UC2, er kravet om at vores kald til RKI og bank ikke må påvirke brugbarheden af vores brugergrænseflade, mens de foretages. </w:t>
      </w:r>
      <w:r w:rsidRPr="00983BDD">
        <w:rPr>
          <w:b/>
        </w:rPr>
        <w:t>Hyppighed</w:t>
      </w:r>
      <w:r>
        <w:t xml:space="preserve"> beskriver hvor tit en use case forekommer. I vores tilfælde er det ikke noget, der reelt vil ske hurtigt efter hinanden - vi har dog skrevet ofte fordi vi mener vores system skal kunne understøtte at man laver disse kald inden for kort tid (for eksempel mange gange på én dag). 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BC5095" w:rsidRPr="000D697A" w:rsidRDefault="00BC5095" w:rsidP="00BC5095"/>
    <w:p w:rsidR="00BC5095" w:rsidRDefault="00BC5095" w:rsidP="00BC5095">
      <w:pPr>
        <w:pStyle w:val="Overskrift3"/>
      </w:pPr>
      <w:bookmarkStart w:id="14" w:name="_Toc513191686"/>
      <w:r w:rsidRPr="000D697A">
        <w:t>Systemsekvensdiagrammer</w:t>
      </w:r>
      <w:r w:rsidR="00CC6A80">
        <w:t>(Shahnaz)</w:t>
      </w:r>
      <w:bookmarkEnd w:id="14"/>
    </w:p>
    <w:p w:rsidR="003627AE" w:rsidRDefault="00CC6A80" w:rsidP="008E332E">
      <w:r>
        <w:t xml:space="preserve">Systemsekvensdiagrammer viser at hvordan en bruger </w:t>
      </w:r>
      <w:r w:rsidR="003627AE">
        <w:t>kommunikation med</w:t>
      </w:r>
      <w:r>
        <w:t xml:space="preserve"> systemet</w:t>
      </w:r>
      <w:r w:rsidR="003627AE">
        <w:t xml:space="preserve"> i forhold til en konkrete </w:t>
      </w:r>
      <w:proofErr w:type="spellStart"/>
      <w:r w:rsidR="003627AE">
        <w:t>usecase</w:t>
      </w:r>
      <w:proofErr w:type="spellEnd"/>
      <w:r w:rsidR="003627AE">
        <w:t xml:space="preserve"> scenarier, den også fokuserer på hvad </w:t>
      </w:r>
      <w:r w:rsidR="00D12B0C">
        <w:t>systemets</w:t>
      </w:r>
      <w:r w:rsidR="003627AE">
        <w:t xml:space="preserve"> respons er, ved en bestemte stimuli. </w:t>
      </w:r>
      <w:r>
        <w:t xml:space="preserve">I SDD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ystemet. SDD er rigtig godt til at analysere systemet og viser enlige hvad systemet gøre. Den er også meget godt at viser rollerne</w:t>
      </w:r>
      <w:r w:rsidR="003627AE">
        <w:t>(aktør) i</w:t>
      </w:r>
      <w:r>
        <w:t xml:space="preserve"> systemet.</w:t>
      </w:r>
      <w:r w:rsidR="003627AE">
        <w:t xml:space="preserve"> Vi bruger SSD til at identificerer system operationer. </w:t>
      </w:r>
    </w:p>
    <w:p w:rsidR="00BC5095" w:rsidRPr="000D697A" w:rsidRDefault="00BC5095" w:rsidP="00BC5095"/>
    <w:p w:rsidR="00BA227A" w:rsidRDefault="00BA227A" w:rsidP="00BA227A">
      <w:pPr>
        <w:pStyle w:val="Overskrift3"/>
      </w:pPr>
      <w:bookmarkStart w:id="15" w:name="_Toc513191687"/>
      <w:r>
        <w:t>Operationskontrakter</w:t>
      </w:r>
      <w:bookmarkEnd w:id="15"/>
    </w:p>
    <w:p w:rsidR="00BA227A" w:rsidRDefault="00BA227A" w:rsidP="00BA227A">
      <w:pPr>
        <w:pStyle w:val="Ingenafstand"/>
      </w:pPr>
    </w:p>
    <w:p w:rsidR="00BA227A" w:rsidRDefault="00BA227A" w:rsidP="00BA227A">
      <w:pPr>
        <w:pStyle w:val="Ingenafstand"/>
      </w:pPr>
    </w:p>
    <w:p w:rsidR="006B2F3C" w:rsidRDefault="006B2F3C" w:rsidP="00BA227A">
      <w:pPr>
        <w:pStyle w:val="Ingenafstand"/>
      </w:pPr>
    </w:p>
    <w:p w:rsidR="00AB5742" w:rsidRDefault="00BA227A" w:rsidP="006B2F3C">
      <w:pPr>
        <w:pStyle w:val="Overskrift3"/>
      </w:pPr>
      <w:bookmarkStart w:id="16" w:name="_Toc513191688"/>
      <w:r>
        <w:t>Klassediagram</w:t>
      </w:r>
      <w:r w:rsidR="006B2F3C">
        <w:t xml:space="preserve"> – trelagsarkitektur </w:t>
      </w:r>
      <w:r w:rsidR="00D2142E">
        <w:t>(Shahnaz)</w:t>
      </w:r>
      <w:bookmarkEnd w:id="16"/>
    </w:p>
    <w:p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w:t>
      </w:r>
      <w:proofErr w:type="spellEnd"/>
      <w:r w:rsidRPr="00CC6A80">
        <w:rPr>
          <w:rFonts w:ascii="Georgia" w:hAnsi="Georgia" w:cs="Arial"/>
          <w:color w:val="252525"/>
          <w:sz w:val="22"/>
          <w:szCs w:val="22"/>
        </w:rPr>
        <w:t xml:space="preserve">-arkitektur er en model til beskrivelse af de blokke et program er opbygget af. Modellen an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Vi bruger </w:t>
      </w:r>
      <w:r w:rsidR="00432FC7" w:rsidRPr="00CC6A80">
        <w:rPr>
          <w:rFonts w:ascii="Georgia" w:hAnsi="Georgia" w:cs="Arial"/>
          <w:color w:val="252525"/>
          <w:sz w:val="22"/>
          <w:szCs w:val="22"/>
        </w:rPr>
        <w:t xml:space="preserve">trelagsarkitektur til at styrer på vores system og vi sætter klasser i klassediagram på plads til at vi kan selv se hver opgaven til enkelte klasse i vores system. </w:t>
      </w:r>
    </w:p>
    <w:p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nlig til andre udvikler i fremtid.</w:t>
      </w:r>
    </w:p>
    <w:p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trelagsarkitektur </w:t>
      </w:r>
      <w:r w:rsidR="00AB5742" w:rsidRPr="00CC6A80">
        <w:rPr>
          <w:rFonts w:ascii="Georgia" w:hAnsi="Georgia" w:cs="Arial"/>
          <w:color w:val="252525"/>
          <w:sz w:val="22"/>
          <w:szCs w:val="22"/>
        </w:rPr>
        <w:t xml:space="preserve">er lagene defineret på følgende måde: </w:t>
      </w:r>
    </w:p>
    <w:p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 Det øverste lag der håndterer modtagelse og præsentation af data. Dette lag er kendetegnet ved at være ”tæt” på brugeren af programmet.</w:t>
      </w:r>
      <w:r w:rsidRPr="00CC6A80">
        <w:rPr>
          <w:rFonts w:ascii="Georgia" w:hAnsi="Georgia" w:cs="Arial"/>
          <w:color w:val="252525"/>
        </w:rPr>
        <w:t xml:space="preserve"> </w:t>
      </w:r>
    </w:p>
    <w:p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rsidR="00AB5742" w:rsidRPr="00CC6A80" w:rsidRDefault="00BF0FCC" w:rsidP="00AB5742">
      <w:pPr>
        <w:numPr>
          <w:ilvl w:val="0"/>
          <w:numId w:val="1"/>
        </w:numPr>
        <w:spacing w:before="100" w:beforeAutospacing="1" w:after="21" w:line="240" w:lineRule="auto"/>
        <w:ind w:left="334"/>
        <w:rPr>
          <w:rFonts w:ascii="Arial" w:hAnsi="Arial" w:cs="Arial"/>
          <w:color w:val="252525"/>
        </w:rPr>
      </w:pPr>
      <w:r w:rsidRPr="00CC6A80">
        <w:rPr>
          <w:rFonts w:ascii="Georgia" w:hAnsi="Georgia" w:cs="Arial"/>
          <w:noProof/>
          <w:color w:val="252525"/>
          <w:lang w:eastAsia="da-DK"/>
        </w:rPr>
        <w:lastRenderedPageBreak/>
        <w:drawing>
          <wp:anchor distT="0" distB="0" distL="114300" distR="114300" simplePos="0" relativeHeight="251658752" behindDoc="1" locked="0" layoutInCell="1" allowOverlap="1">
            <wp:simplePos x="0" y="0"/>
            <wp:positionH relativeFrom="column">
              <wp:posOffset>-3810</wp:posOffset>
            </wp:positionH>
            <wp:positionV relativeFrom="paragraph">
              <wp:posOffset>388620</wp:posOffset>
            </wp:positionV>
            <wp:extent cx="6134100" cy="3442335"/>
            <wp:effectExtent l="0" t="0" r="0" b="0"/>
            <wp:wrapTight wrapText="bothSides">
              <wp:wrapPolygon edited="0">
                <wp:start x="0" y="0"/>
                <wp:lineTo x="0" y="21516"/>
                <wp:lineTo x="21533" y="21516"/>
                <wp:lineTo x="21533" y="0"/>
                <wp:lineTo x="0" y="0"/>
              </wp:wrapPolygon>
            </wp:wrapTight>
            <wp:docPr id="1" name="Billede 1"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718088_1692753457487438_8209832120902746112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4100" cy="3442335"/>
                    </a:xfrm>
                    <a:prstGeom prst="rect">
                      <a:avLst/>
                    </a:prstGeom>
                  </pic:spPr>
                </pic:pic>
              </a:graphicData>
            </a:graphic>
          </wp:anchor>
        </w:drawing>
      </w:r>
      <w:proofErr w:type="spellStart"/>
      <w:r w:rsidR="00AB5742" w:rsidRPr="00CC6A80">
        <w:rPr>
          <w:rFonts w:ascii="Georgia" w:hAnsi="Georgia" w:cs="Arial"/>
          <w:color w:val="252525"/>
        </w:rPr>
        <w:t>Datalag</w:t>
      </w:r>
      <w:proofErr w:type="spellEnd"/>
      <w:r w:rsidR="00AB5742" w:rsidRPr="00CC6A80">
        <w:rPr>
          <w:rFonts w:ascii="Georgia" w:hAnsi="Georgia" w:cs="Arial"/>
          <w:color w:val="252525"/>
        </w:rPr>
        <w:t>: Det nederste lag der opbevarer og håndterer data. Dette lag er også kendetegnet ved at være ”tæt” p</w:t>
      </w:r>
      <w:r w:rsidR="003868F1">
        <w:rPr>
          <w:rFonts w:ascii="Georgia" w:hAnsi="Georgia" w:cs="Arial"/>
          <w:color w:val="252525"/>
        </w:rPr>
        <w:t>å computeren.</w:t>
      </w:r>
      <w:r w:rsidRPr="00CC6A80">
        <w:rPr>
          <w:rFonts w:ascii="Arial" w:hAnsi="Arial" w:cs="Arial"/>
          <w:noProof/>
          <w:color w:val="252525"/>
        </w:rPr>
        <w:t xml:space="preserve"> </w:t>
      </w:r>
    </w:p>
    <w:p w:rsidR="003868F1" w:rsidRPr="003868F1" w:rsidRDefault="003868F1" w:rsidP="003868F1">
      <w:pPr>
        <w:tabs>
          <w:tab w:val="right" w:pos="9638"/>
        </w:tabs>
        <w:spacing w:before="100" w:beforeAutospacing="1" w:after="21" w:line="240" w:lineRule="auto"/>
        <w:ind w:left="334"/>
        <w:rPr>
          <w:sz w:val="18"/>
          <w:szCs w:val="18"/>
        </w:rPr>
      </w:pPr>
      <w:r w:rsidRPr="003868F1">
        <w:rPr>
          <w:sz w:val="18"/>
          <w:szCs w:val="18"/>
        </w:rPr>
        <w:t xml:space="preserve">trelagsarkitektur </w:t>
      </w:r>
      <w:r w:rsidRPr="003868F1">
        <w:rPr>
          <w:sz w:val="18"/>
          <w:szCs w:val="18"/>
        </w:rPr>
        <w:t>som vi selv tegner den</w:t>
      </w:r>
    </w:p>
    <w:p w:rsidR="00376679" w:rsidRDefault="00FA2200" w:rsidP="003868F1">
      <w:pPr>
        <w:tabs>
          <w:tab w:val="right" w:pos="9638"/>
        </w:tabs>
        <w:spacing w:before="100" w:beforeAutospacing="1" w:after="21" w:line="240" w:lineRule="auto"/>
        <w:ind w:left="334"/>
        <w:rPr>
          <w:rFonts w:asciiTheme="majorHAnsi" w:hAnsiTheme="majorHAnsi" w:cs="Arial"/>
          <w:color w:val="8F0000" w:themeColor="accent2" w:themeShade="BF"/>
          <w:sz w:val="24"/>
          <w:szCs w:val="24"/>
        </w:rPr>
      </w:pPr>
      <w:r w:rsidRPr="00376679">
        <w:rPr>
          <w:rFonts w:asciiTheme="majorHAnsi" w:hAnsiTheme="majorHAnsi" w:cs="Arial"/>
          <w:color w:val="8F0000" w:themeColor="accent2" w:themeShade="BF"/>
          <w:sz w:val="24"/>
          <w:szCs w:val="24"/>
        </w:rPr>
        <w:t>Data Model</w:t>
      </w:r>
      <w:r w:rsidR="00376679" w:rsidRPr="00376679">
        <w:rPr>
          <w:rFonts w:asciiTheme="majorHAnsi" w:hAnsiTheme="majorHAnsi" w:cs="Arial"/>
          <w:color w:val="8F0000" w:themeColor="accent2" w:themeShade="BF"/>
          <w:sz w:val="24"/>
          <w:szCs w:val="24"/>
        </w:rPr>
        <w:t>(Shahnaz)</w:t>
      </w:r>
      <w:r w:rsidR="003868F1">
        <w:rPr>
          <w:rFonts w:asciiTheme="majorHAnsi" w:hAnsiTheme="majorHAnsi" w:cs="Arial"/>
          <w:color w:val="8F0000" w:themeColor="accent2" w:themeShade="BF"/>
          <w:sz w:val="24"/>
          <w:szCs w:val="24"/>
        </w:rPr>
        <w:tab/>
      </w:r>
    </w:p>
    <w:p w:rsidR="00376679" w:rsidRPr="003868F1"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Data modellering er en proces, der bruges til at definere og analysere datakrav, der er nødvendige for at understøtte forretningsprocesserne inden for rammerne af tilsvarende informationssystemer i organisationer. Processen med datamodellering involverer derfor professionelle datamodellerer, der arbejder tæt sammen med forretningsmæssige interessenter, samt potentielle brugere af informationssystemet.</w:t>
      </w:r>
    </w:p>
    <w:p w:rsidR="00376679" w:rsidRPr="003868F1"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Data modellering teknikker og metoder bruges til at model data på en standard, konsistent, forudsigelig måde for at styre det som en ressource. Brugen af datamodelleringsstandarder anbefales kraftigt for alle projekter, der kræver et standardmiddel til at definere og analysere data i en organisation</w:t>
      </w:r>
      <w:r w:rsidR="00350A67">
        <w:rPr>
          <w:rFonts w:ascii="Georgia" w:hAnsi="Georgia" w:cs="Arial"/>
          <w:color w:val="252525"/>
        </w:rPr>
        <w:t>.</w:t>
      </w:r>
    </w:p>
    <w:p w:rsidR="00350A67"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Data modellering kan udføres under forskellige typer projekter og i flere faser af projekter. Datamodellerne er progressive; Der er ikke noget som den endelige datamodel for en virksomhed eller en applikation. I stedet skal en datamodel betragtes som et levende dokument, som vil ændre sig som reaktion på en skiftende forretning. Datamodellerne skal ideelt set opbevares i et lager, så de kan hentes, udvides og redigeres over tid.</w:t>
      </w:r>
    </w:p>
    <w:p w:rsidR="00376679" w:rsidRPr="003868F1"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 xml:space="preserve"> Dette er en del af etableringen af en informationssystemstrategi, der definerer en overordnet vision og arkitektur for informationssystemer. Informationsteknologi er en metode, der omfatter denne tilgang.</w:t>
      </w:r>
    </w:p>
    <w:p w:rsidR="00376679"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I systemanalyse oprettes logiske datamodeller som led i udviklingen af nye databaser.</w:t>
      </w:r>
    </w:p>
    <w:p w:rsidR="00FA2200" w:rsidRPr="003868F1" w:rsidRDefault="00FA2200" w:rsidP="00350A67">
      <w:pPr>
        <w:spacing w:before="100" w:beforeAutospacing="1" w:after="21" w:line="240" w:lineRule="auto"/>
        <w:ind w:left="334"/>
        <w:jc w:val="both"/>
        <w:rPr>
          <w:rFonts w:ascii="Georgia" w:hAnsi="Georgia" w:cs="Arial"/>
          <w:color w:val="252525"/>
        </w:rPr>
      </w:pPr>
    </w:p>
    <w:p w:rsidR="00376679" w:rsidRDefault="00376679" w:rsidP="00350A67">
      <w:pPr>
        <w:spacing w:before="100" w:beforeAutospacing="1" w:after="21" w:line="240" w:lineRule="auto"/>
        <w:ind w:left="334"/>
        <w:jc w:val="both"/>
        <w:rPr>
          <w:rFonts w:ascii="Georgia" w:hAnsi="Georgia" w:cs="Arial"/>
          <w:color w:val="8F0000" w:themeColor="accent2" w:themeShade="BF"/>
          <w:sz w:val="24"/>
          <w:szCs w:val="24"/>
        </w:rPr>
      </w:pPr>
      <w:r w:rsidRPr="003868F1">
        <w:rPr>
          <w:rFonts w:ascii="Georgia" w:hAnsi="Georgia" w:cs="Arial"/>
          <w:color w:val="8F0000" w:themeColor="accent2" w:themeShade="BF"/>
          <w:sz w:val="24"/>
          <w:szCs w:val="24"/>
        </w:rPr>
        <w:lastRenderedPageBreak/>
        <w:t>Normalisering(Shahnaz)</w:t>
      </w:r>
    </w:p>
    <w:p w:rsidR="00FA2200" w:rsidRPr="00E76D81" w:rsidRDefault="00EC259B" w:rsidP="00A27943">
      <w:pPr>
        <w:spacing w:before="100" w:beforeAutospacing="1" w:after="21" w:line="240" w:lineRule="auto"/>
        <w:ind w:left="334"/>
        <w:jc w:val="both"/>
        <w:rPr>
          <w:rFonts w:ascii="Georgia" w:hAnsi="Georgia" w:cs="Arial"/>
          <w:color w:val="222222"/>
        </w:rPr>
      </w:pPr>
      <w:r w:rsidRPr="00E76D81">
        <w:rPr>
          <w:rFonts w:ascii="Georgia" w:hAnsi="Georgia"/>
          <w:color w:val="000000"/>
          <w:spacing w:val="3"/>
        </w:rPr>
        <w:t>Normalisering af en database, er en teknik som sikrer at rettelser i databasen, kan foretages med mindst muligt indflydelse på det oprindelige system. Målet er at minimere redundant data. Det vil sige at samme oplysning er gemt flere steder. Med normalisering bliver det lettere at foretage rettelser i databasen (så skal man kun rette det ét sted)</w:t>
      </w:r>
      <w:r w:rsidR="00FA2200" w:rsidRPr="00E76D81">
        <w:rPr>
          <w:rFonts w:ascii="Georgia" w:hAnsi="Georgia" w:cs="Arial"/>
          <w:color w:val="222222"/>
        </w:rPr>
        <w:t>.</w:t>
      </w:r>
    </w:p>
    <w:p w:rsidR="00EC259B" w:rsidRPr="00E76D81" w:rsidRDefault="00EC259B" w:rsidP="00A27943">
      <w:pPr>
        <w:spacing w:before="100" w:beforeAutospacing="1" w:after="21" w:line="240" w:lineRule="auto"/>
        <w:ind w:left="334"/>
        <w:jc w:val="both"/>
        <w:rPr>
          <w:rFonts w:ascii="Georgia" w:hAnsi="Georgia" w:cs="Arial"/>
          <w:color w:val="222222"/>
        </w:rPr>
      </w:pPr>
      <w:r w:rsidRPr="00E76D81">
        <w:rPr>
          <w:rFonts w:ascii="Georgia" w:hAnsi="Georgia"/>
          <w:color w:val="000000"/>
          <w:spacing w:val="3"/>
          <w:bdr w:val="none" w:sz="0" w:space="0" w:color="auto" w:frame="1"/>
        </w:rPr>
        <w:t>lidt en balancegang i forhold til performance, men det skal være velovervejede designbeslutninger og ikke dovenskab der skal være styrende for om man vælger at gå på kompromis med normalformerne. Normalisering er godt i teorien, og er absolut en god tommelfingerregel.</w:t>
      </w:r>
    </w:p>
    <w:p w:rsidR="00EC259B" w:rsidRPr="00EC259B" w:rsidRDefault="00EC259B" w:rsidP="00A27943">
      <w:pPr>
        <w:spacing w:before="300" w:line="384" w:lineRule="atLeast"/>
        <w:jc w:val="both"/>
        <w:textAlignment w:val="baseline"/>
        <w:rPr>
          <w:rFonts w:ascii="Georgia" w:eastAsia="Times New Roman" w:hAnsi="Georgia" w:cs="Times New Roman"/>
          <w:color w:val="000000"/>
          <w:spacing w:val="3"/>
          <w:lang w:eastAsia="da-DK"/>
        </w:rPr>
      </w:pPr>
      <w:r w:rsidRPr="00EC259B">
        <w:rPr>
          <w:rFonts w:ascii="Georgia" w:eastAsia="Times New Roman" w:hAnsi="Georgia" w:cs="Times New Roman"/>
          <w:color w:val="000000"/>
          <w:spacing w:val="3"/>
          <w:lang w:eastAsia="da-DK"/>
        </w:rPr>
        <w:t>Problemerne med redundans kan deles op i to grundargumenter:</w:t>
      </w:r>
    </w:p>
    <w:p w:rsidR="00EC259B" w:rsidRPr="00EC259B" w:rsidRDefault="00EC259B" w:rsidP="00A27943">
      <w:pPr>
        <w:numPr>
          <w:ilvl w:val="0"/>
          <w:numId w:val="2"/>
        </w:numPr>
        <w:spacing w:line="384" w:lineRule="atLeast"/>
        <w:ind w:left="300"/>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b/>
          <w:bCs/>
          <w:color w:val="000000"/>
          <w:spacing w:val="3"/>
          <w:bdr w:val="none" w:sz="0" w:space="0" w:color="auto" w:frame="1"/>
          <w:lang w:eastAsia="da-DK"/>
        </w:rPr>
        <w:t>Performance</w:t>
      </w:r>
      <w:r w:rsidRPr="00EC259B">
        <w:rPr>
          <w:rFonts w:ascii="Georgia" w:eastAsia="Times New Roman" w:hAnsi="Georgia" w:cs="Times New Roman"/>
          <w:color w:val="000000"/>
          <w:spacing w:val="3"/>
          <w:lang w:eastAsia="da-DK"/>
        </w:rPr>
        <w:t xml:space="preserve">: Dataudtræk kan blive langsomme, da den redundante data medfører at der bliver brugt </w:t>
      </w:r>
      <w:r w:rsidRPr="00E76D81">
        <w:rPr>
          <w:rFonts w:ascii="Georgia" w:eastAsia="Times New Roman" w:hAnsi="Georgia" w:cs="Times New Roman"/>
          <w:color w:val="000000"/>
          <w:spacing w:val="3"/>
          <w:lang w:eastAsia="da-DK"/>
        </w:rPr>
        <w:t>unødvendige</w:t>
      </w:r>
      <w:r w:rsidRPr="00EC259B">
        <w:rPr>
          <w:rFonts w:ascii="Georgia" w:eastAsia="Times New Roman" w:hAnsi="Georgia" w:cs="Times New Roman"/>
          <w:color w:val="000000"/>
          <w:spacing w:val="3"/>
          <w:lang w:eastAsia="da-DK"/>
        </w:rPr>
        <w:t xml:space="preserve"> ressourcer (IO, memory, netværk og cpu).</w:t>
      </w:r>
    </w:p>
    <w:p w:rsidR="00EC259B" w:rsidRPr="00E76D81" w:rsidRDefault="00EC259B" w:rsidP="00A27943">
      <w:pPr>
        <w:numPr>
          <w:ilvl w:val="0"/>
          <w:numId w:val="2"/>
        </w:numPr>
        <w:spacing w:line="384" w:lineRule="atLeast"/>
        <w:ind w:left="300"/>
        <w:jc w:val="both"/>
        <w:textAlignment w:val="baseline"/>
        <w:rPr>
          <w:rFonts w:ascii="Georgia" w:eastAsia="Times New Roman" w:hAnsi="Georgia" w:cs="Times New Roman"/>
          <w:color w:val="000000"/>
          <w:spacing w:val="3"/>
          <w:lang w:eastAsia="da-DK"/>
        </w:rPr>
      </w:pPr>
      <w:proofErr w:type="spellStart"/>
      <w:r w:rsidRPr="00E76D81">
        <w:rPr>
          <w:rFonts w:ascii="Georgia" w:eastAsia="Times New Roman" w:hAnsi="Georgia" w:cs="Times New Roman"/>
          <w:b/>
          <w:bCs/>
          <w:color w:val="000000"/>
          <w:spacing w:val="3"/>
          <w:bdr w:val="none" w:sz="0" w:space="0" w:color="auto" w:frame="1"/>
          <w:lang w:eastAsia="da-DK"/>
        </w:rPr>
        <w:t>Maintainability</w:t>
      </w:r>
      <w:proofErr w:type="spellEnd"/>
      <w:r w:rsidRPr="00EC259B">
        <w:rPr>
          <w:rFonts w:ascii="Georgia" w:eastAsia="Times New Roman" w:hAnsi="Georgia" w:cs="Times New Roman"/>
          <w:color w:val="000000"/>
          <w:spacing w:val="3"/>
          <w:lang w:eastAsia="da-DK"/>
        </w:rPr>
        <w:t>: Den samme opdatering skal foretages mange steder.</w:t>
      </w:r>
    </w:p>
    <w:p w:rsidR="00EC259B" w:rsidRPr="00EC259B" w:rsidRDefault="00EC259B" w:rsidP="00A27943">
      <w:pPr>
        <w:spacing w:line="384" w:lineRule="atLeast"/>
        <w:ind w:left="300"/>
        <w:jc w:val="both"/>
        <w:textAlignment w:val="baseline"/>
        <w:rPr>
          <w:rFonts w:ascii="Georgia" w:eastAsia="Times New Roman" w:hAnsi="Georgia" w:cs="Times New Roman"/>
          <w:color w:val="000000"/>
          <w:spacing w:val="3"/>
          <w:lang w:eastAsia="da-DK"/>
        </w:rPr>
      </w:pPr>
    </w:p>
    <w:p w:rsidR="00376679" w:rsidRPr="00243CF9" w:rsidRDefault="00376679" w:rsidP="00A27943">
      <w:pPr>
        <w:spacing w:before="100" w:beforeAutospacing="1" w:after="21" w:line="240" w:lineRule="auto"/>
        <w:ind w:left="334"/>
        <w:jc w:val="both"/>
        <w:rPr>
          <w:rFonts w:ascii="Georgia" w:hAnsi="Georgia" w:cs="Arial"/>
          <w:b/>
          <w:color w:val="252525"/>
        </w:rPr>
      </w:pPr>
      <w:r w:rsidRPr="00243CF9">
        <w:rPr>
          <w:rFonts w:ascii="Georgia" w:hAnsi="Georgia" w:cs="Arial"/>
          <w:b/>
          <w:color w:val="252525"/>
        </w:rPr>
        <w:t xml:space="preserve">Vores tabel til </w:t>
      </w:r>
      <w:proofErr w:type="spellStart"/>
      <w:r w:rsidRPr="00243CF9">
        <w:rPr>
          <w:rFonts w:ascii="Georgia" w:hAnsi="Georgia" w:cs="Arial"/>
          <w:b/>
          <w:color w:val="252525"/>
        </w:rPr>
        <w:t>FFS</w:t>
      </w:r>
      <w:proofErr w:type="spellEnd"/>
      <w:r w:rsidRPr="00243CF9">
        <w:rPr>
          <w:rFonts w:ascii="Georgia" w:hAnsi="Georgia" w:cs="Arial"/>
          <w:b/>
          <w:color w:val="252525"/>
        </w:rPr>
        <w:t>:</w:t>
      </w:r>
    </w:p>
    <w:p w:rsidR="00376679" w:rsidRPr="00E76D81" w:rsidRDefault="00376679" w:rsidP="00A27943">
      <w:pPr>
        <w:spacing w:before="100" w:beforeAutospacing="1" w:after="21" w:line="240" w:lineRule="auto"/>
        <w:ind w:left="334"/>
        <w:jc w:val="both"/>
        <w:rPr>
          <w:rFonts w:ascii="Georgia" w:hAnsi="Georgia" w:cs="Arial"/>
          <w:color w:val="252525"/>
        </w:rPr>
      </w:pPr>
      <w:r w:rsidRPr="00C93B09">
        <w:rPr>
          <w:rFonts w:ascii="Georgia" w:hAnsi="Georgia" w:cs="Arial"/>
          <w:b/>
          <w:color w:val="252525"/>
        </w:rPr>
        <w:t>Låntilbud:</w:t>
      </w:r>
      <w:r w:rsidRPr="00E76D81">
        <w:rPr>
          <w:rFonts w:ascii="Georgia" w:hAnsi="Georgia" w:cs="Arial"/>
          <w:color w:val="252525"/>
        </w:rPr>
        <w:t xml:space="preserve"> </w:t>
      </w:r>
      <w:proofErr w:type="spellStart"/>
      <w:r w:rsidRPr="00E76D81">
        <w:rPr>
          <w:rFonts w:ascii="Georgia" w:hAnsi="Georgia" w:cs="Arial"/>
          <w:color w:val="252525"/>
        </w:rPr>
        <w:t>låntulbudid</w:t>
      </w:r>
      <w:proofErr w:type="spellEnd"/>
      <w:r w:rsidRPr="00E76D81">
        <w:rPr>
          <w:rFonts w:ascii="Georgia" w:hAnsi="Georgia" w:cs="Arial"/>
          <w:color w:val="252525"/>
        </w:rPr>
        <w:t>,</w:t>
      </w:r>
      <w:r w:rsidR="00243CF9">
        <w:rPr>
          <w:rFonts w:ascii="Georgia" w:hAnsi="Georgia" w:cs="Arial"/>
          <w:color w:val="252525"/>
        </w:rPr>
        <w:t xml:space="preserve"> </w:t>
      </w:r>
      <w:r w:rsidRPr="00E76D81">
        <w:rPr>
          <w:rFonts w:ascii="Georgia" w:hAnsi="Georgia" w:cs="Arial"/>
          <w:color w:val="252525"/>
        </w:rPr>
        <w:t xml:space="preserve">Dato, </w:t>
      </w:r>
      <w:proofErr w:type="spellStart"/>
      <w:r w:rsidRPr="00E76D81">
        <w:rPr>
          <w:rFonts w:ascii="Georgia" w:hAnsi="Georgia" w:cs="Arial"/>
          <w:color w:val="252525"/>
        </w:rPr>
        <w:t>FørsteBeløb</w:t>
      </w:r>
      <w:proofErr w:type="spellEnd"/>
      <w:r w:rsidRPr="00E76D81">
        <w:rPr>
          <w:rFonts w:ascii="Georgia" w:hAnsi="Georgia" w:cs="Arial"/>
          <w:color w:val="252525"/>
        </w:rPr>
        <w:t xml:space="preserve">, </w:t>
      </w:r>
      <w:proofErr w:type="spellStart"/>
      <w:r w:rsidR="00C93B09" w:rsidRPr="00E76D81">
        <w:rPr>
          <w:rFonts w:ascii="Georgia" w:hAnsi="Georgia" w:cs="Arial"/>
          <w:color w:val="252525"/>
        </w:rPr>
        <w:t>måndbeløb</w:t>
      </w:r>
      <w:proofErr w:type="spellEnd"/>
      <w:r w:rsidR="00C93B09" w:rsidRPr="00E76D81">
        <w:rPr>
          <w:rFonts w:ascii="Georgia" w:hAnsi="Georgia" w:cs="Arial"/>
          <w:color w:val="252525"/>
        </w:rPr>
        <w:t>,</w:t>
      </w:r>
      <w:r w:rsidRPr="00E76D81">
        <w:rPr>
          <w:rFonts w:ascii="Georgia" w:hAnsi="Georgia" w:cs="Arial"/>
          <w:color w:val="252525"/>
        </w:rPr>
        <w:t xml:space="preserve"> kundenavn, </w:t>
      </w:r>
      <w:proofErr w:type="spellStart"/>
      <w:r w:rsidRPr="00E76D81">
        <w:rPr>
          <w:rFonts w:ascii="Georgia" w:hAnsi="Georgia" w:cs="Arial"/>
          <w:color w:val="252525"/>
        </w:rPr>
        <w:t>KundeAddresse</w:t>
      </w:r>
      <w:proofErr w:type="spellEnd"/>
      <w:r w:rsidRPr="00E76D81">
        <w:rPr>
          <w:rFonts w:ascii="Georgia" w:hAnsi="Georgia" w:cs="Arial"/>
          <w:color w:val="252525"/>
        </w:rPr>
        <w:t>,</w:t>
      </w:r>
      <w:r w:rsidR="00A27943">
        <w:rPr>
          <w:rFonts w:ascii="Georgia" w:hAnsi="Georgia" w:cs="Arial"/>
          <w:color w:val="252525"/>
        </w:rPr>
        <w:t xml:space="preserve"> </w:t>
      </w:r>
      <w:proofErr w:type="spellStart"/>
      <w:r w:rsidRPr="00E76D81">
        <w:rPr>
          <w:rFonts w:ascii="Georgia" w:hAnsi="Georgia" w:cs="Arial"/>
          <w:color w:val="252525"/>
        </w:rPr>
        <w:t>Kundetlf</w:t>
      </w:r>
      <w:proofErr w:type="spellEnd"/>
      <w:r w:rsidRPr="00E76D81">
        <w:rPr>
          <w:rFonts w:ascii="Georgia" w:hAnsi="Georgia" w:cs="Arial"/>
          <w:color w:val="252525"/>
        </w:rPr>
        <w:t xml:space="preserve">, </w:t>
      </w:r>
      <w:proofErr w:type="spellStart"/>
      <w:r w:rsidRPr="00E76D81">
        <w:rPr>
          <w:rFonts w:ascii="Georgia" w:hAnsi="Georgia" w:cs="Arial"/>
          <w:color w:val="252525"/>
        </w:rPr>
        <w:t>KundCPR</w:t>
      </w:r>
      <w:proofErr w:type="spellEnd"/>
      <w:r w:rsidRPr="00E76D81">
        <w:rPr>
          <w:rFonts w:ascii="Georgia" w:hAnsi="Georgia" w:cs="Arial"/>
          <w:color w:val="252525"/>
        </w:rPr>
        <w:t>, Kundebedømmelse</w:t>
      </w:r>
      <w:r w:rsidR="00A27943">
        <w:rPr>
          <w:rFonts w:ascii="Georgia" w:hAnsi="Georgia" w:cs="Arial"/>
          <w:color w:val="252525"/>
        </w:rPr>
        <w:t xml:space="preserve"> </w:t>
      </w:r>
      <w:r w:rsidRPr="00E76D81">
        <w:rPr>
          <w:rFonts w:ascii="Georgia" w:hAnsi="Georgia" w:cs="Arial"/>
          <w:color w:val="252525"/>
        </w:rPr>
        <w:t xml:space="preserve">, renteset, </w:t>
      </w:r>
      <w:proofErr w:type="spellStart"/>
      <w:r w:rsidRPr="00E76D81">
        <w:rPr>
          <w:rFonts w:ascii="Georgia" w:hAnsi="Georgia" w:cs="Arial"/>
          <w:color w:val="252525"/>
        </w:rPr>
        <w:t>bil</w:t>
      </w:r>
      <w:bookmarkStart w:id="17" w:name="_GoBack"/>
      <w:bookmarkEnd w:id="17"/>
      <w:r w:rsidRPr="00E76D81">
        <w:rPr>
          <w:rFonts w:ascii="Georgia" w:hAnsi="Georgia" w:cs="Arial"/>
          <w:color w:val="252525"/>
        </w:rPr>
        <w:t>navn</w:t>
      </w:r>
      <w:proofErr w:type="spellEnd"/>
      <w:r w:rsidRPr="00E76D81">
        <w:rPr>
          <w:rFonts w:ascii="Georgia" w:hAnsi="Georgia" w:cs="Arial"/>
          <w:color w:val="252525"/>
        </w:rPr>
        <w:t>, bilpris, sælgernavn, ch</w:t>
      </w:r>
      <w:r w:rsidR="009457F5">
        <w:rPr>
          <w:rFonts w:ascii="Georgia" w:hAnsi="Georgia" w:cs="Arial"/>
          <w:color w:val="252525"/>
        </w:rPr>
        <w:t>e</w:t>
      </w:r>
      <w:r w:rsidRPr="00E76D81">
        <w:rPr>
          <w:rFonts w:ascii="Georgia" w:hAnsi="Georgia" w:cs="Arial"/>
          <w:color w:val="252525"/>
        </w:rPr>
        <w:t>f</w:t>
      </w:r>
      <w:r w:rsidR="00341994" w:rsidRPr="00E76D81">
        <w:rPr>
          <w:rFonts w:ascii="Georgia" w:hAnsi="Georgia" w:cs="Arial"/>
          <w:color w:val="252525"/>
        </w:rPr>
        <w:t xml:space="preserve">, </w:t>
      </w:r>
      <w:proofErr w:type="spellStart"/>
      <w:r w:rsidR="002E1272" w:rsidRPr="00E76D81">
        <w:rPr>
          <w:rFonts w:ascii="Georgia" w:hAnsi="Georgia" w:cs="Calibri"/>
        </w:rPr>
        <w:t>creditRating</w:t>
      </w:r>
      <w:proofErr w:type="spellEnd"/>
    </w:p>
    <w:p w:rsidR="00376679" w:rsidRPr="00C93B09" w:rsidRDefault="00376679" w:rsidP="00A27943">
      <w:pPr>
        <w:spacing w:before="100" w:beforeAutospacing="1" w:after="21" w:line="240" w:lineRule="auto"/>
        <w:ind w:left="334"/>
        <w:jc w:val="both"/>
        <w:rPr>
          <w:rFonts w:ascii="Georgia" w:hAnsi="Georgia" w:cs="Arial"/>
          <w:b/>
          <w:color w:val="252525"/>
        </w:rPr>
      </w:pPr>
      <w:r w:rsidRPr="00C93B09">
        <w:rPr>
          <w:rFonts w:ascii="Georgia" w:hAnsi="Georgia" w:cs="Arial"/>
          <w:b/>
          <w:color w:val="252525"/>
        </w:rPr>
        <w:t>1.NF:</w:t>
      </w:r>
    </w:p>
    <w:p w:rsidR="00A27943" w:rsidRDefault="00EC259B" w:rsidP="00A27943">
      <w:pPr>
        <w:spacing w:before="100" w:beforeAutospacing="1" w:after="21" w:line="240" w:lineRule="auto"/>
        <w:ind w:left="334"/>
        <w:jc w:val="both"/>
        <w:rPr>
          <w:rFonts w:ascii="Georgia" w:hAnsi="Georgia" w:cs="Arial"/>
          <w:color w:val="222222"/>
        </w:rPr>
      </w:pPr>
      <w:r w:rsidRPr="00E76D81">
        <w:rPr>
          <w:rFonts w:ascii="Georgia" w:hAnsi="Georgia" w:cs="Arial"/>
          <w:color w:val="222222"/>
        </w:rPr>
        <w:t>1NF er nok til at oprette en database, men i lavere normal form øges risikoen for uregelmæssigheder, når data opdateres.</w:t>
      </w:r>
      <w:r w:rsidR="0045479D" w:rsidRPr="00E76D81">
        <w:rPr>
          <w:rFonts w:ascii="Georgia" w:hAnsi="Georgia" w:cs="Arial"/>
          <w:color w:val="222222"/>
        </w:rPr>
        <w:t xml:space="preserve"> </w:t>
      </w:r>
    </w:p>
    <w:p w:rsidR="00376679" w:rsidRPr="00E76D81" w:rsidRDefault="0045479D" w:rsidP="00A27943">
      <w:pPr>
        <w:spacing w:before="100" w:beforeAutospacing="1" w:after="21" w:line="240" w:lineRule="auto"/>
        <w:ind w:left="334"/>
        <w:jc w:val="both"/>
        <w:rPr>
          <w:rFonts w:ascii="Georgia" w:hAnsi="Georgia" w:cs="Arial"/>
          <w:color w:val="252525"/>
        </w:rPr>
      </w:pPr>
      <w:r w:rsidRPr="00E76D81">
        <w:rPr>
          <w:rFonts w:ascii="Georgia" w:hAnsi="Georgia" w:cs="Arial"/>
          <w:color w:val="222222"/>
        </w:rPr>
        <w:t xml:space="preserve">I </w:t>
      </w:r>
      <w:r w:rsidR="00A27943" w:rsidRPr="00E76D81">
        <w:rPr>
          <w:rFonts w:ascii="Georgia" w:hAnsi="Georgia" w:cs="Arial"/>
          <w:color w:val="222222"/>
        </w:rPr>
        <w:t>vores</w:t>
      </w:r>
      <w:r w:rsidRPr="00E76D81">
        <w:rPr>
          <w:rFonts w:ascii="Georgia" w:hAnsi="Georgia" w:cs="Arial"/>
          <w:color w:val="222222"/>
        </w:rPr>
        <w:t xml:space="preserve"> database :</w:t>
      </w:r>
      <w:r w:rsidR="00376679" w:rsidRPr="00E76D81">
        <w:rPr>
          <w:rFonts w:ascii="Georgia" w:hAnsi="Georgia" w:cs="Arial"/>
          <w:color w:val="252525"/>
        </w:rPr>
        <w:t xml:space="preserve">I lånetilbud </w:t>
      </w:r>
      <w:r w:rsidR="00A27943" w:rsidRPr="00E76D81">
        <w:rPr>
          <w:rFonts w:ascii="Georgia" w:hAnsi="Georgia" w:cs="Arial"/>
          <w:color w:val="252525"/>
        </w:rPr>
        <w:t>tabel</w:t>
      </w:r>
      <w:r w:rsidR="00376679" w:rsidRPr="00E76D81">
        <w:rPr>
          <w:rFonts w:ascii="Georgia" w:hAnsi="Georgia" w:cs="Arial"/>
          <w:color w:val="252525"/>
        </w:rPr>
        <w:t xml:space="preserve"> vi har data redundans i den løsning vi laver ikke flere tabel, men bare laver flere rækker til den. den skaber </w:t>
      </w:r>
      <w:r w:rsidR="00A27943">
        <w:rPr>
          <w:rFonts w:ascii="Georgia" w:hAnsi="Georgia" w:cs="Arial"/>
          <w:color w:val="252525"/>
        </w:rPr>
        <w:t xml:space="preserve">dog </w:t>
      </w:r>
      <w:r w:rsidR="00376679" w:rsidRPr="00E76D81">
        <w:rPr>
          <w:rFonts w:ascii="Georgia" w:hAnsi="Georgia" w:cs="Arial"/>
          <w:color w:val="252525"/>
        </w:rPr>
        <w:t>mere redundans</w:t>
      </w:r>
      <w:r w:rsidR="00A27943">
        <w:rPr>
          <w:rFonts w:ascii="Georgia" w:hAnsi="Georgia" w:cs="Arial"/>
          <w:color w:val="252525"/>
        </w:rPr>
        <w:t>.</w:t>
      </w:r>
    </w:p>
    <w:p w:rsidR="00376679" w:rsidRPr="00C93B09" w:rsidRDefault="00376679" w:rsidP="00A27943">
      <w:pPr>
        <w:spacing w:before="100" w:beforeAutospacing="1" w:after="21" w:line="240" w:lineRule="auto"/>
        <w:ind w:left="334"/>
        <w:jc w:val="both"/>
        <w:rPr>
          <w:rFonts w:ascii="Georgia" w:hAnsi="Georgia" w:cs="Arial"/>
          <w:b/>
          <w:color w:val="252525"/>
        </w:rPr>
      </w:pPr>
      <w:r w:rsidRPr="00C93B09">
        <w:rPr>
          <w:rFonts w:ascii="Georgia" w:hAnsi="Georgia" w:cs="Arial"/>
          <w:b/>
          <w:color w:val="252525"/>
        </w:rPr>
        <w:t>2.NF</w:t>
      </w:r>
    </w:p>
    <w:p w:rsidR="00E76D81" w:rsidRPr="00E76D81" w:rsidRDefault="00E76D81" w:rsidP="00A27943">
      <w:pPr>
        <w:numPr>
          <w:ilvl w:val="0"/>
          <w:numId w:val="3"/>
        </w:numPr>
        <w:spacing w:line="384" w:lineRule="atLeast"/>
        <w:ind w:left="300"/>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Tabellen skal opfylde alle krav for 1. normalform.</w:t>
      </w:r>
    </w:p>
    <w:p w:rsidR="00E76D81" w:rsidRPr="00E76D81" w:rsidRDefault="00E76D81" w:rsidP="00A27943">
      <w:pPr>
        <w:numPr>
          <w:ilvl w:val="0"/>
          <w:numId w:val="3"/>
        </w:numPr>
        <w:spacing w:line="384" w:lineRule="atLeast"/>
        <w:ind w:left="300"/>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 xml:space="preserve">Hvis en tabel har en </w:t>
      </w:r>
      <w:r w:rsidRPr="00A27943">
        <w:rPr>
          <w:rFonts w:ascii="Georgia" w:eastAsia="Times New Roman" w:hAnsi="Georgia" w:cs="Times New Roman"/>
          <w:bCs/>
          <w:color w:val="000000"/>
          <w:spacing w:val="3"/>
          <w:bdr w:val="none" w:sz="0" w:space="0" w:color="auto" w:frame="1"/>
          <w:lang w:eastAsia="da-DK"/>
        </w:rPr>
        <w:t>sammensat</w:t>
      </w:r>
      <w:r w:rsidRPr="00E76D81">
        <w:rPr>
          <w:rFonts w:ascii="Georgia" w:eastAsia="Times New Roman" w:hAnsi="Georgia" w:cs="Times New Roman"/>
          <w:color w:val="000000"/>
          <w:spacing w:val="3"/>
          <w:lang w:eastAsia="da-DK"/>
        </w:rPr>
        <w:t xml:space="preserve"> </w:t>
      </w:r>
      <w:r w:rsidR="00A27943" w:rsidRPr="00E76D81">
        <w:rPr>
          <w:rFonts w:ascii="Georgia" w:eastAsia="Times New Roman" w:hAnsi="Georgia" w:cs="Times New Roman"/>
          <w:color w:val="000000"/>
          <w:spacing w:val="3"/>
          <w:lang w:eastAsia="da-DK"/>
        </w:rPr>
        <w:t>nøgle,</w:t>
      </w:r>
      <w:r w:rsidRPr="00E76D81">
        <w:rPr>
          <w:rFonts w:ascii="Georgia" w:eastAsia="Times New Roman" w:hAnsi="Georgia" w:cs="Times New Roman"/>
          <w:color w:val="000000"/>
          <w:spacing w:val="3"/>
          <w:lang w:eastAsia="da-DK"/>
        </w:rPr>
        <w:t xml:space="preserve"> skal alle felter, der ikke indgår i nøglen, afhænge af den samlede nøgle.</w:t>
      </w:r>
    </w:p>
    <w:p w:rsidR="00E76D81" w:rsidRPr="00E76D81" w:rsidRDefault="00E76D81" w:rsidP="00A27943">
      <w:pPr>
        <w:numPr>
          <w:ilvl w:val="0"/>
          <w:numId w:val="3"/>
        </w:numPr>
        <w:spacing w:line="384" w:lineRule="atLeast"/>
        <w:ind w:left="300"/>
        <w:jc w:val="both"/>
        <w:textAlignment w:val="baseline"/>
        <w:rPr>
          <w:rFonts w:ascii="Georgia" w:eastAsia="Times New Roman" w:hAnsi="Georgia" w:cs="Times New Roman"/>
          <w:color w:val="000000"/>
          <w:spacing w:val="3"/>
          <w:lang w:eastAsia="da-DK"/>
        </w:rPr>
      </w:pPr>
      <w:r w:rsidRPr="00A27943">
        <w:rPr>
          <w:rFonts w:ascii="Georgia" w:eastAsia="Times New Roman" w:hAnsi="Georgia" w:cs="Times New Roman"/>
          <w:bCs/>
          <w:iCs/>
          <w:color w:val="000000"/>
          <w:spacing w:val="3"/>
          <w:bdr w:val="none" w:sz="0" w:space="0" w:color="auto" w:frame="1"/>
          <w:lang w:eastAsia="da-DK"/>
        </w:rPr>
        <w:t xml:space="preserve">Alle non-prime attributter skal være fuldt funktionelt afhængige af </w:t>
      </w:r>
      <w:r w:rsidR="00A27943" w:rsidRPr="00A27943">
        <w:rPr>
          <w:rFonts w:ascii="Georgia" w:eastAsia="Times New Roman" w:hAnsi="Georgia" w:cs="Times New Roman"/>
          <w:bCs/>
          <w:iCs/>
          <w:color w:val="000000"/>
          <w:spacing w:val="3"/>
          <w:bdr w:val="none" w:sz="0" w:space="0" w:color="auto" w:frame="1"/>
          <w:lang w:eastAsia="da-DK"/>
        </w:rPr>
        <w:t>primærnøglen</w:t>
      </w:r>
      <w:r w:rsidRPr="00A27943">
        <w:rPr>
          <w:rFonts w:ascii="Georgia" w:eastAsia="Times New Roman" w:hAnsi="Georgia" w:cs="Times New Roman"/>
          <w:bCs/>
          <w:iCs/>
          <w:color w:val="000000"/>
          <w:spacing w:val="3"/>
          <w:bdr w:val="none" w:sz="0" w:space="0" w:color="auto" w:frame="1"/>
          <w:lang w:eastAsia="da-DK"/>
        </w:rPr>
        <w:t>. (dvs. ingen partiel funktionel afhængighed).</w:t>
      </w:r>
    </w:p>
    <w:p w:rsidR="00E76D81" w:rsidRPr="00A27943" w:rsidRDefault="00E76D81" w:rsidP="00A27943">
      <w:pPr>
        <w:spacing w:line="384" w:lineRule="atLeast"/>
        <w:jc w:val="both"/>
        <w:textAlignment w:val="baseline"/>
        <w:rPr>
          <w:rFonts w:ascii="Georgia" w:hAnsi="Georgia" w:cs="Arial"/>
          <w:color w:val="252525"/>
        </w:rPr>
      </w:pPr>
      <w:r w:rsidRPr="00A27943">
        <w:rPr>
          <w:rFonts w:ascii="Georgia" w:eastAsia="Times New Roman" w:hAnsi="Georgia" w:cs="Times New Roman"/>
          <w:iCs/>
          <w:color w:val="000000"/>
          <w:spacing w:val="3"/>
          <w:bdr w:val="none" w:sz="0" w:space="0" w:color="auto" w:frame="1"/>
          <w:lang w:eastAsia="da-DK"/>
        </w:rPr>
        <w:t xml:space="preserve">Hvis der kun findes en enkelt primær </w:t>
      </w:r>
      <w:r w:rsidR="00A27943" w:rsidRPr="00A27943">
        <w:rPr>
          <w:rFonts w:ascii="Georgia" w:eastAsia="Times New Roman" w:hAnsi="Georgia" w:cs="Times New Roman"/>
          <w:iCs/>
          <w:color w:val="000000"/>
          <w:spacing w:val="3"/>
          <w:bdr w:val="none" w:sz="0" w:space="0" w:color="auto" w:frame="1"/>
          <w:lang w:eastAsia="da-DK"/>
        </w:rPr>
        <w:t>nøgle,</w:t>
      </w:r>
      <w:r w:rsidRPr="00A27943">
        <w:rPr>
          <w:rFonts w:ascii="Georgia" w:eastAsia="Times New Roman" w:hAnsi="Georgia" w:cs="Times New Roman"/>
          <w:iCs/>
          <w:color w:val="000000"/>
          <w:spacing w:val="3"/>
          <w:bdr w:val="none" w:sz="0" w:space="0" w:color="auto" w:frame="1"/>
          <w:lang w:eastAsia="da-DK"/>
        </w:rPr>
        <w:t xml:space="preserve"> er tabellen allerede i 2. normalform, hvis der derimod er en </w:t>
      </w:r>
      <w:r w:rsidRPr="00A27943">
        <w:rPr>
          <w:rFonts w:ascii="Georgia" w:eastAsia="Times New Roman" w:hAnsi="Georgia" w:cs="Times New Roman"/>
          <w:bCs/>
          <w:iCs/>
          <w:color w:val="000000"/>
          <w:spacing w:val="3"/>
          <w:bdr w:val="none" w:sz="0" w:space="0" w:color="auto" w:frame="1"/>
          <w:lang w:eastAsia="da-DK"/>
        </w:rPr>
        <w:t>sammensat</w:t>
      </w:r>
      <w:r w:rsidRPr="00A27943">
        <w:rPr>
          <w:rFonts w:ascii="Georgia" w:eastAsia="Times New Roman" w:hAnsi="Georgia" w:cs="Times New Roman"/>
          <w:iCs/>
          <w:color w:val="000000"/>
          <w:spacing w:val="3"/>
          <w:bdr w:val="none" w:sz="0" w:space="0" w:color="auto" w:frame="1"/>
          <w:lang w:eastAsia="da-DK"/>
        </w:rPr>
        <w:t xml:space="preserve"> primærnøgle, kan den stadig bringes til 2. normalform, ved at splitte tabellen op i separate tabeller. I vores tilfælde:</w:t>
      </w:r>
    </w:p>
    <w:p w:rsidR="00376679" w:rsidRPr="00E76D81" w:rsidRDefault="00376679" w:rsidP="00C93B09">
      <w:pPr>
        <w:spacing w:before="100" w:beforeAutospacing="1" w:after="21" w:line="240" w:lineRule="auto"/>
        <w:jc w:val="both"/>
        <w:rPr>
          <w:rFonts w:ascii="Georgia" w:hAnsi="Georgia" w:cs="Arial"/>
          <w:color w:val="252525"/>
        </w:rPr>
      </w:pPr>
      <w:r w:rsidRPr="00E76D81">
        <w:rPr>
          <w:rFonts w:ascii="Georgia" w:hAnsi="Georgia" w:cs="Arial"/>
          <w:color w:val="252525"/>
        </w:rPr>
        <w:t xml:space="preserve">Alle attributter skal være fuld afhængig PK som den er </w:t>
      </w:r>
      <w:proofErr w:type="spellStart"/>
      <w:r w:rsidRPr="00E76D81">
        <w:rPr>
          <w:rFonts w:ascii="Georgia" w:hAnsi="Georgia" w:cs="Arial"/>
          <w:color w:val="252525"/>
        </w:rPr>
        <w:t>låntilbudid</w:t>
      </w:r>
      <w:proofErr w:type="spellEnd"/>
      <w:r w:rsidRPr="00E76D81">
        <w:rPr>
          <w:rFonts w:ascii="Georgia" w:hAnsi="Georgia" w:cs="Arial"/>
          <w:color w:val="252525"/>
        </w:rPr>
        <w:t xml:space="preserve"> her, så vil laver flere taber.</w:t>
      </w:r>
    </w:p>
    <w:p w:rsidR="00376679" w:rsidRPr="00E76D81" w:rsidRDefault="00376679" w:rsidP="00C93B09">
      <w:pPr>
        <w:spacing w:before="100" w:beforeAutospacing="1" w:after="21" w:line="240" w:lineRule="auto"/>
        <w:jc w:val="both"/>
        <w:rPr>
          <w:rFonts w:ascii="Georgia" w:hAnsi="Georgia" w:cs="Arial"/>
          <w:color w:val="252525"/>
        </w:rPr>
      </w:pPr>
      <w:r w:rsidRPr="00C93B09">
        <w:rPr>
          <w:rFonts w:ascii="Georgia" w:hAnsi="Georgia" w:cs="Arial"/>
          <w:b/>
          <w:color w:val="252525"/>
        </w:rPr>
        <w:t>Låntilbud</w:t>
      </w:r>
      <w:r w:rsidRPr="00E76D81">
        <w:rPr>
          <w:rFonts w:ascii="Georgia" w:hAnsi="Georgia" w:cs="Arial"/>
          <w:color w:val="252525"/>
        </w:rPr>
        <w:t xml:space="preserve">: </w:t>
      </w:r>
      <w:proofErr w:type="spellStart"/>
      <w:r w:rsidRPr="00E76D81">
        <w:rPr>
          <w:rFonts w:ascii="Georgia" w:hAnsi="Georgia" w:cs="Arial"/>
          <w:color w:val="252525"/>
        </w:rPr>
        <w:t>låntulbudId</w:t>
      </w:r>
      <w:proofErr w:type="spellEnd"/>
      <w:r w:rsidRPr="00E76D81">
        <w:rPr>
          <w:rFonts w:ascii="Georgia" w:hAnsi="Georgia" w:cs="Arial"/>
          <w:color w:val="252525"/>
        </w:rPr>
        <w:t xml:space="preserve">, Dato, Førstebeløb, afdrag, </w:t>
      </w:r>
      <w:proofErr w:type="spellStart"/>
      <w:r w:rsidRPr="00E76D81">
        <w:rPr>
          <w:rFonts w:ascii="Georgia" w:hAnsi="Georgia" w:cs="Arial"/>
          <w:color w:val="252525"/>
        </w:rPr>
        <w:t>Kundtlf</w:t>
      </w:r>
      <w:proofErr w:type="spellEnd"/>
      <w:r w:rsidRPr="00E76D81">
        <w:rPr>
          <w:rFonts w:ascii="Georgia" w:hAnsi="Georgia" w:cs="Arial"/>
          <w:color w:val="252525"/>
        </w:rPr>
        <w:t xml:space="preserve">, </w:t>
      </w:r>
      <w:proofErr w:type="spellStart"/>
      <w:r w:rsidRPr="00E76D81">
        <w:rPr>
          <w:rFonts w:ascii="Georgia" w:hAnsi="Georgia" w:cs="Arial"/>
          <w:color w:val="252525"/>
        </w:rPr>
        <w:t>RKI</w:t>
      </w:r>
      <w:proofErr w:type="spellEnd"/>
      <w:r w:rsidRPr="00E76D81">
        <w:rPr>
          <w:rFonts w:ascii="Georgia" w:hAnsi="Georgia" w:cs="Arial"/>
          <w:color w:val="252525"/>
        </w:rPr>
        <w:t xml:space="preserve">, Renteset, </w:t>
      </w:r>
      <w:proofErr w:type="spellStart"/>
      <w:r w:rsidRPr="00E76D81">
        <w:rPr>
          <w:rFonts w:ascii="Georgia" w:hAnsi="Georgia" w:cs="Arial"/>
          <w:color w:val="252525"/>
        </w:rPr>
        <w:t>BilId</w:t>
      </w:r>
      <w:proofErr w:type="spellEnd"/>
      <w:r w:rsidRPr="00E76D81">
        <w:rPr>
          <w:rFonts w:ascii="Georgia" w:hAnsi="Georgia" w:cs="Arial"/>
          <w:color w:val="252525"/>
        </w:rPr>
        <w:t xml:space="preserve">, </w:t>
      </w:r>
      <w:proofErr w:type="spellStart"/>
      <w:r w:rsidRPr="00E76D81">
        <w:rPr>
          <w:rFonts w:ascii="Georgia" w:hAnsi="Georgia" w:cs="Arial"/>
          <w:color w:val="252525"/>
        </w:rPr>
        <w:t>sælgerid</w:t>
      </w:r>
      <w:proofErr w:type="spellEnd"/>
    </w:p>
    <w:p w:rsidR="00376679" w:rsidRPr="00E76D81" w:rsidRDefault="00376679" w:rsidP="00C93B09">
      <w:pPr>
        <w:spacing w:before="100" w:beforeAutospacing="1" w:after="21" w:line="240" w:lineRule="auto"/>
        <w:jc w:val="both"/>
        <w:rPr>
          <w:rFonts w:ascii="Georgia" w:hAnsi="Georgia" w:cs="Arial"/>
          <w:color w:val="252525"/>
        </w:rPr>
      </w:pPr>
      <w:r w:rsidRPr="00C93B09">
        <w:rPr>
          <w:rFonts w:ascii="Georgia" w:hAnsi="Georgia" w:cs="Arial"/>
          <w:b/>
          <w:color w:val="252525"/>
        </w:rPr>
        <w:t>Kunde</w:t>
      </w:r>
      <w:r w:rsidRPr="00E76D81">
        <w:rPr>
          <w:rFonts w:ascii="Georgia" w:hAnsi="Georgia" w:cs="Arial"/>
          <w:color w:val="252525"/>
        </w:rPr>
        <w:t xml:space="preserve">: navn, Adresse, tlf., </w:t>
      </w:r>
      <w:proofErr w:type="spellStart"/>
      <w:r w:rsidRPr="00E76D81">
        <w:rPr>
          <w:rFonts w:ascii="Georgia" w:hAnsi="Georgia" w:cs="Arial"/>
          <w:color w:val="252525"/>
        </w:rPr>
        <w:t>CPN</w:t>
      </w:r>
      <w:proofErr w:type="spellEnd"/>
      <w:r w:rsidRPr="00E76D81">
        <w:rPr>
          <w:rFonts w:ascii="Georgia" w:hAnsi="Georgia" w:cs="Arial"/>
          <w:color w:val="252525"/>
        </w:rPr>
        <w:t>.</w:t>
      </w:r>
      <w:r w:rsidR="00341994" w:rsidRPr="00E76D81">
        <w:rPr>
          <w:rFonts w:ascii="Georgia" w:hAnsi="Georgia" w:cs="Arial"/>
          <w:color w:val="252525"/>
        </w:rPr>
        <w:t xml:space="preserve">, </w:t>
      </w:r>
      <w:proofErr w:type="spellStart"/>
      <w:r w:rsidR="002E1272" w:rsidRPr="00E76D81">
        <w:rPr>
          <w:rFonts w:ascii="Georgia" w:hAnsi="Georgia" w:cs="Calibri"/>
        </w:rPr>
        <w:t>creditRating</w:t>
      </w:r>
      <w:proofErr w:type="spellEnd"/>
    </w:p>
    <w:p w:rsidR="00376679" w:rsidRPr="00E76D81" w:rsidRDefault="00376679" w:rsidP="00C93B09">
      <w:pPr>
        <w:spacing w:before="100" w:beforeAutospacing="1" w:after="21" w:line="240" w:lineRule="auto"/>
        <w:jc w:val="both"/>
        <w:rPr>
          <w:rFonts w:ascii="Georgia" w:hAnsi="Georgia" w:cs="Arial"/>
          <w:color w:val="252525"/>
        </w:rPr>
      </w:pPr>
      <w:r w:rsidRPr="00C93B09">
        <w:rPr>
          <w:rFonts w:ascii="Georgia" w:hAnsi="Georgia" w:cs="Arial"/>
          <w:b/>
          <w:color w:val="252525"/>
        </w:rPr>
        <w:lastRenderedPageBreak/>
        <w:t>Bil</w:t>
      </w:r>
      <w:r w:rsidRPr="00E76D81">
        <w:rPr>
          <w:rFonts w:ascii="Georgia" w:hAnsi="Georgia" w:cs="Arial"/>
          <w:color w:val="252525"/>
        </w:rPr>
        <w:t xml:space="preserve">: </w:t>
      </w:r>
      <w:proofErr w:type="spellStart"/>
      <w:r w:rsidRPr="00E76D81">
        <w:rPr>
          <w:rFonts w:ascii="Georgia" w:hAnsi="Georgia" w:cs="Arial"/>
          <w:color w:val="252525"/>
        </w:rPr>
        <w:t>BilId</w:t>
      </w:r>
      <w:proofErr w:type="spellEnd"/>
      <w:r w:rsidRPr="00E76D81">
        <w:rPr>
          <w:rFonts w:ascii="Georgia" w:hAnsi="Georgia" w:cs="Arial"/>
          <w:color w:val="252525"/>
        </w:rPr>
        <w:t>, pris, navn</w:t>
      </w:r>
    </w:p>
    <w:p w:rsidR="00376679" w:rsidRDefault="00C93B09" w:rsidP="00C93B09">
      <w:pPr>
        <w:spacing w:before="100" w:beforeAutospacing="1" w:after="21" w:line="240" w:lineRule="auto"/>
        <w:jc w:val="both"/>
        <w:rPr>
          <w:rFonts w:ascii="Georgia" w:hAnsi="Georgia" w:cs="Arial"/>
          <w:color w:val="252525"/>
        </w:rPr>
      </w:pPr>
      <w:r>
        <w:rPr>
          <w:rFonts w:ascii="Georgia" w:hAnsi="Georgia" w:cs="Arial"/>
          <w:b/>
          <w:color w:val="252525"/>
        </w:rPr>
        <w:t>Bils</w:t>
      </w:r>
      <w:r w:rsidR="00376679" w:rsidRPr="00C93B09">
        <w:rPr>
          <w:rFonts w:ascii="Georgia" w:hAnsi="Georgia" w:cs="Arial"/>
          <w:b/>
          <w:color w:val="252525"/>
        </w:rPr>
        <w:t>ælger</w:t>
      </w:r>
      <w:r w:rsidR="00376679" w:rsidRPr="00E76D81">
        <w:rPr>
          <w:rFonts w:ascii="Georgia" w:hAnsi="Georgia" w:cs="Arial"/>
          <w:color w:val="252525"/>
        </w:rPr>
        <w:t>: id, navn,</w:t>
      </w:r>
      <w:r w:rsidR="009457F5">
        <w:rPr>
          <w:rFonts w:ascii="Georgia" w:hAnsi="Georgia" w:cs="Arial"/>
          <w:color w:val="252525"/>
        </w:rPr>
        <w:t xml:space="preserve"> </w:t>
      </w:r>
      <w:r w:rsidR="009457F5" w:rsidRPr="00E76D81">
        <w:rPr>
          <w:rFonts w:ascii="Georgia" w:hAnsi="Georgia" w:cs="Arial"/>
          <w:color w:val="252525"/>
        </w:rPr>
        <w:t>chef</w:t>
      </w:r>
    </w:p>
    <w:p w:rsidR="00A27943" w:rsidRPr="00C93B09" w:rsidRDefault="00A27943" w:rsidP="00C93B09">
      <w:pPr>
        <w:spacing w:before="100" w:beforeAutospacing="1" w:after="21" w:line="240" w:lineRule="auto"/>
        <w:jc w:val="both"/>
        <w:rPr>
          <w:rFonts w:ascii="Georgia" w:hAnsi="Georgia" w:cs="Arial"/>
          <w:b/>
          <w:color w:val="252525"/>
        </w:rPr>
      </w:pPr>
      <w:r w:rsidRPr="00C93B09">
        <w:rPr>
          <w:rFonts w:ascii="Georgia" w:hAnsi="Georgia" w:cs="Arial"/>
          <w:b/>
          <w:color w:val="252525"/>
        </w:rPr>
        <w:t>3.NF</w:t>
      </w:r>
    </w:p>
    <w:p w:rsidR="00E76D81" w:rsidRPr="00E76D81" w:rsidRDefault="00E76D81" w:rsidP="00A27943">
      <w:pPr>
        <w:numPr>
          <w:ilvl w:val="0"/>
          <w:numId w:val="4"/>
        </w:numPr>
        <w:spacing w:line="384" w:lineRule="atLeast"/>
        <w:ind w:left="300"/>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Tabellen skal opfylde alle krav for 2. normalform.</w:t>
      </w:r>
    </w:p>
    <w:p w:rsidR="00E76D81" w:rsidRPr="00E76D81" w:rsidRDefault="00E76D81" w:rsidP="00A27943">
      <w:pPr>
        <w:numPr>
          <w:ilvl w:val="0"/>
          <w:numId w:val="4"/>
        </w:numPr>
        <w:spacing w:line="384" w:lineRule="atLeast"/>
        <w:ind w:left="300"/>
        <w:jc w:val="both"/>
        <w:textAlignment w:val="baseline"/>
        <w:rPr>
          <w:rFonts w:ascii="Georgia" w:eastAsia="Times New Roman" w:hAnsi="Georgia" w:cs="Times New Roman"/>
          <w:color w:val="000000"/>
          <w:spacing w:val="3"/>
          <w:lang w:eastAsia="da-DK"/>
        </w:rPr>
      </w:pPr>
      <w:r w:rsidRPr="00E76D81">
        <w:rPr>
          <w:rFonts w:ascii="Georgia" w:eastAsia="Times New Roman" w:hAnsi="Georgia" w:cs="Times New Roman"/>
          <w:color w:val="000000"/>
          <w:spacing w:val="3"/>
          <w:lang w:eastAsia="da-DK"/>
        </w:rPr>
        <w:t>Der må ikke findes felter uden for primærnøglen, som er indbyrdes afhængige.</w:t>
      </w:r>
    </w:p>
    <w:p w:rsidR="00E76D81" w:rsidRPr="00E76D81" w:rsidRDefault="00E76D81" w:rsidP="00A27943">
      <w:pPr>
        <w:numPr>
          <w:ilvl w:val="0"/>
          <w:numId w:val="4"/>
        </w:numPr>
        <w:spacing w:line="384" w:lineRule="atLeast"/>
        <w:ind w:left="300"/>
        <w:jc w:val="both"/>
        <w:textAlignment w:val="baseline"/>
        <w:rPr>
          <w:rFonts w:ascii="Georgia" w:eastAsia="Times New Roman" w:hAnsi="Georgia" w:cs="Times New Roman"/>
          <w:color w:val="000000"/>
          <w:spacing w:val="3"/>
          <w:lang w:eastAsia="da-DK"/>
        </w:rPr>
      </w:pPr>
      <w:r w:rsidRPr="00A27943">
        <w:rPr>
          <w:rFonts w:ascii="Georgia" w:eastAsia="Times New Roman" w:hAnsi="Georgia" w:cs="Times New Roman"/>
          <w:bCs/>
          <w:iCs/>
          <w:color w:val="000000"/>
          <w:spacing w:val="3"/>
          <w:bdr w:val="none" w:sz="0" w:space="0" w:color="auto" w:frame="1"/>
          <w:lang w:eastAsia="da-DK"/>
        </w:rPr>
        <w:t>Ingen transitive funktionelle afhængigheder mellem non-prime attributter</w:t>
      </w:r>
      <w:r w:rsidRPr="00A27943">
        <w:rPr>
          <w:rFonts w:ascii="Georgia" w:eastAsia="Times New Roman" w:hAnsi="Georgia" w:cs="Times New Roman"/>
          <w:bCs/>
          <w:color w:val="000000"/>
          <w:spacing w:val="3"/>
          <w:bdr w:val="none" w:sz="0" w:space="0" w:color="auto" w:frame="1"/>
          <w:lang w:eastAsia="da-DK"/>
        </w:rPr>
        <w:t>.</w:t>
      </w:r>
    </w:p>
    <w:p w:rsidR="00376679" w:rsidRPr="00E76D81" w:rsidRDefault="00E76D81" w:rsidP="00A27943">
      <w:pPr>
        <w:spacing w:before="100" w:beforeAutospacing="1" w:after="21" w:line="240" w:lineRule="auto"/>
        <w:ind w:left="334"/>
        <w:jc w:val="both"/>
        <w:rPr>
          <w:rFonts w:ascii="Georgia" w:hAnsi="Georgia" w:cs="Arial"/>
          <w:color w:val="252525"/>
        </w:rPr>
      </w:pPr>
      <w:r w:rsidRPr="00E76D81">
        <w:rPr>
          <w:rFonts w:ascii="Georgia" w:hAnsi="Georgia" w:cs="Arial"/>
          <w:color w:val="252525"/>
        </w:rPr>
        <w:t xml:space="preserve">I </w:t>
      </w:r>
      <w:r w:rsidR="00A27943" w:rsidRPr="00E76D81">
        <w:rPr>
          <w:rFonts w:ascii="Georgia" w:hAnsi="Georgia" w:cs="Arial"/>
          <w:color w:val="252525"/>
        </w:rPr>
        <w:t>vores</w:t>
      </w:r>
      <w:r w:rsidRPr="00E76D81">
        <w:rPr>
          <w:rFonts w:ascii="Georgia" w:hAnsi="Georgia" w:cs="Arial"/>
          <w:color w:val="252525"/>
        </w:rPr>
        <w:t xml:space="preserve"> </w:t>
      </w:r>
      <w:r w:rsidR="00C93B09" w:rsidRPr="00E76D81">
        <w:rPr>
          <w:rFonts w:ascii="Georgia" w:hAnsi="Georgia" w:cs="Arial"/>
          <w:color w:val="252525"/>
        </w:rPr>
        <w:t>tilfælde:</w:t>
      </w:r>
      <w:r w:rsidR="00376679" w:rsidRPr="00E76D81">
        <w:rPr>
          <w:rFonts w:ascii="Georgia" w:hAnsi="Georgia" w:cs="Arial"/>
          <w:color w:val="252525"/>
        </w:rPr>
        <w:t xml:space="preserve"> Vil har ikke den her problem.</w:t>
      </w:r>
    </w:p>
    <w:p w:rsidR="00376679" w:rsidRPr="00E76D81" w:rsidRDefault="00376679" w:rsidP="00A27943">
      <w:pPr>
        <w:spacing w:before="100" w:beforeAutospacing="1" w:after="21" w:line="240" w:lineRule="auto"/>
        <w:ind w:left="334"/>
        <w:jc w:val="both"/>
        <w:rPr>
          <w:rFonts w:ascii="Georgia" w:hAnsi="Georgia" w:cs="Arial"/>
          <w:color w:val="252525"/>
        </w:rPr>
      </w:pPr>
    </w:p>
    <w:p w:rsidR="00376679" w:rsidRPr="003868F1" w:rsidRDefault="00376679" w:rsidP="00350A67">
      <w:pPr>
        <w:spacing w:before="100" w:beforeAutospacing="1" w:after="21" w:line="240" w:lineRule="auto"/>
        <w:ind w:left="334"/>
        <w:jc w:val="both"/>
        <w:rPr>
          <w:rFonts w:ascii="Georgia" w:hAnsi="Georgia" w:cs="Arial"/>
          <w:color w:val="252525"/>
        </w:rPr>
      </w:pPr>
    </w:p>
    <w:p w:rsidR="00376679" w:rsidRPr="003868F1" w:rsidRDefault="00376679" w:rsidP="00350A67">
      <w:pPr>
        <w:spacing w:before="100" w:beforeAutospacing="1" w:after="21" w:line="240" w:lineRule="auto"/>
        <w:ind w:left="334"/>
        <w:jc w:val="both"/>
        <w:rPr>
          <w:rFonts w:ascii="Georgia" w:hAnsi="Georgia" w:cs="Arial"/>
          <w:color w:val="252525"/>
        </w:rPr>
      </w:pPr>
    </w:p>
    <w:p w:rsidR="00376679" w:rsidRPr="003868F1" w:rsidRDefault="00376679" w:rsidP="00350A67">
      <w:pPr>
        <w:spacing w:before="100" w:beforeAutospacing="1" w:after="21" w:line="240" w:lineRule="auto"/>
        <w:ind w:left="334"/>
        <w:jc w:val="both"/>
        <w:rPr>
          <w:rFonts w:ascii="Georgia" w:hAnsi="Georgia" w:cs="Arial"/>
          <w:color w:val="252525"/>
        </w:rPr>
      </w:pPr>
    </w:p>
    <w:p w:rsidR="00376679" w:rsidRPr="003868F1" w:rsidRDefault="00376679" w:rsidP="00350A67">
      <w:pPr>
        <w:spacing w:before="100" w:beforeAutospacing="1" w:after="21" w:line="240" w:lineRule="auto"/>
        <w:ind w:left="334"/>
        <w:jc w:val="both"/>
        <w:rPr>
          <w:rFonts w:ascii="Georgia" w:hAnsi="Georgia" w:cs="Arial"/>
          <w:color w:val="252525"/>
        </w:rPr>
      </w:pPr>
    </w:p>
    <w:p w:rsidR="007E0E83" w:rsidRPr="003868F1" w:rsidRDefault="00376679" w:rsidP="00350A67">
      <w:pPr>
        <w:spacing w:before="100" w:beforeAutospacing="1" w:after="21" w:line="240" w:lineRule="auto"/>
        <w:ind w:left="334"/>
        <w:jc w:val="both"/>
        <w:rPr>
          <w:rFonts w:ascii="Georgia" w:hAnsi="Georgia" w:cs="Arial"/>
          <w:color w:val="252525"/>
        </w:rPr>
      </w:pPr>
      <w:r w:rsidRPr="003868F1">
        <w:rPr>
          <w:rFonts w:ascii="Georgia" w:hAnsi="Georgia" w:cs="Arial"/>
          <w:color w:val="252525"/>
        </w:rPr>
        <w:t> </w:t>
      </w:r>
    </w:p>
    <w:p w:rsidR="00D2142E" w:rsidRPr="00CC6A80" w:rsidRDefault="00D2142E" w:rsidP="00D2142E">
      <w:pPr>
        <w:spacing w:before="100" w:beforeAutospacing="1" w:after="21" w:line="240" w:lineRule="auto"/>
        <w:ind w:left="334"/>
        <w:rPr>
          <w:rFonts w:ascii="Arial" w:hAnsi="Arial" w:cs="Arial"/>
          <w:color w:val="252525"/>
        </w:rPr>
      </w:pPr>
    </w:p>
    <w:p w:rsidR="00AB5742" w:rsidRPr="00CC6A80" w:rsidRDefault="00AB5742" w:rsidP="00AB5742"/>
    <w:p w:rsidR="003541E7" w:rsidRPr="00634DEA" w:rsidRDefault="003541E7" w:rsidP="006B2F3C">
      <w:pPr>
        <w:pStyle w:val="Overskrift3"/>
      </w:pPr>
      <w:r w:rsidRPr="00CC6A80">
        <w:rPr>
          <w:sz w:val="22"/>
          <w:szCs w:val="22"/>
        </w:rPr>
        <w:br w:type="page"/>
      </w:r>
    </w:p>
    <w:p w:rsidR="00016A8A" w:rsidRPr="00FE13D2" w:rsidRDefault="00016A8A" w:rsidP="00355938">
      <w:pPr>
        <w:pStyle w:val="Overskrift1"/>
        <w:jc w:val="both"/>
      </w:pPr>
      <w:bookmarkStart w:id="18" w:name="_Toc513191689"/>
      <w:r w:rsidRPr="00FE13D2">
        <w:lastRenderedPageBreak/>
        <w:t xml:space="preserve">Fase 2: </w:t>
      </w:r>
      <w:proofErr w:type="spellStart"/>
      <w:r w:rsidRPr="00FE13D2">
        <w:t>Elaboration</w:t>
      </w:r>
      <w:bookmarkEnd w:id="18"/>
      <w:proofErr w:type="spellEnd"/>
    </w:p>
    <w:p w:rsidR="00016A8A" w:rsidRDefault="00F971D6" w:rsidP="00C51292">
      <w:pPr>
        <w:pStyle w:val="Overskrift2"/>
      </w:pPr>
      <w:bookmarkStart w:id="19" w:name="_Toc513191690"/>
      <w:r>
        <w:t xml:space="preserve">Iteration </w:t>
      </w:r>
      <w:r w:rsidR="00775E8B">
        <w:t>E</w:t>
      </w:r>
      <w:r>
        <w:t>1</w:t>
      </w:r>
      <w:bookmarkEnd w:id="19"/>
    </w:p>
    <w:p w:rsidR="009F32E1" w:rsidRDefault="009F32E1" w:rsidP="009F32E1"/>
    <w:p w:rsidR="009F32E1" w:rsidRDefault="009F32E1" w:rsidP="009F32E1">
      <w:pPr>
        <w:rPr>
          <w:rFonts w:asciiTheme="majorHAnsi" w:hAnsiTheme="majorHAnsi"/>
          <w:color w:val="8F0000" w:themeColor="accent2" w:themeShade="BF"/>
          <w:sz w:val="24"/>
          <w:szCs w:val="24"/>
        </w:rPr>
      </w:pPr>
      <w:r w:rsidRPr="009F32E1">
        <w:rPr>
          <w:rFonts w:asciiTheme="majorHAnsi" w:hAnsiTheme="majorHAnsi"/>
          <w:color w:val="8F0000" w:themeColor="accent2" w:themeShade="BF"/>
          <w:sz w:val="24"/>
          <w:szCs w:val="24"/>
        </w:rPr>
        <w:t>Dataordbog</w:t>
      </w:r>
      <w:r>
        <w:rPr>
          <w:rFonts w:asciiTheme="majorHAnsi" w:hAnsiTheme="majorHAnsi"/>
          <w:color w:val="8F0000" w:themeColor="accent2" w:themeShade="BF"/>
          <w:sz w:val="24"/>
          <w:szCs w:val="24"/>
        </w:rPr>
        <w:t>(Shahnaz)</w:t>
      </w:r>
    </w:p>
    <w:p w:rsidR="009F32E1" w:rsidRDefault="009F32E1" w:rsidP="009F32E1">
      <w:pPr>
        <w:rPr>
          <w:rFonts w:ascii="Georgia" w:hAnsi="Georgia"/>
        </w:rPr>
      </w:pPr>
      <w:r>
        <w:rPr>
          <w:rFonts w:ascii="Georgia" w:hAnsi="Georgia"/>
        </w:rPr>
        <w:t xml:space="preserve">Data ordbog beskriver alle væsentlige termer og forkortelser i problemdomænet. Den er også giver eksempler på dem. På den måde </w:t>
      </w:r>
      <w:r w:rsidR="000E591E">
        <w:rPr>
          <w:rFonts w:ascii="Georgia" w:hAnsi="Georgia"/>
        </w:rPr>
        <w:t>systemudvikler</w:t>
      </w:r>
      <w:r>
        <w:rPr>
          <w:rFonts w:ascii="Georgia" w:hAnsi="Georgia"/>
        </w:rPr>
        <w:t xml:space="preserve"> kan forstå </w:t>
      </w:r>
      <w:r w:rsidR="000E591E">
        <w:rPr>
          <w:rFonts w:ascii="Georgia" w:hAnsi="Georgia"/>
        </w:rPr>
        <w:t>forretning</w:t>
      </w:r>
      <w:r>
        <w:rPr>
          <w:rFonts w:ascii="Georgia" w:hAnsi="Georgia"/>
        </w:rPr>
        <w:t xml:space="preserve"> sprog og forstå bedre </w:t>
      </w:r>
      <w:r w:rsidR="000E591E">
        <w:rPr>
          <w:rFonts w:ascii="Georgia" w:hAnsi="Georgia"/>
        </w:rPr>
        <w:t>hvad</w:t>
      </w:r>
      <w:r>
        <w:rPr>
          <w:rFonts w:ascii="Georgia" w:hAnsi="Georgia"/>
        </w:rPr>
        <w:t xml:space="preserve"> </w:t>
      </w:r>
      <w:r w:rsidR="000E591E">
        <w:rPr>
          <w:rFonts w:ascii="Georgia" w:hAnsi="Georgia"/>
        </w:rPr>
        <w:t>henleder</w:t>
      </w:r>
      <w:r>
        <w:rPr>
          <w:rFonts w:ascii="Georgia" w:hAnsi="Georgia"/>
        </w:rPr>
        <w:t xml:space="preserve"> systemet om</w:t>
      </w:r>
      <w:r w:rsidR="000E591E">
        <w:rPr>
          <w:rFonts w:ascii="Georgia" w:hAnsi="Georgia"/>
        </w:rPr>
        <w:t>. Den beskriver en general beskrivelse om en koncept og beskriver også en konkrete eksempler på den.</w:t>
      </w:r>
    </w:p>
    <w:p w:rsidR="009F32E1" w:rsidRPr="009F32E1" w:rsidRDefault="009F32E1" w:rsidP="009F32E1">
      <w:pPr>
        <w:rPr>
          <w:rFonts w:ascii="Georgia" w:hAnsi="Georgia"/>
        </w:rPr>
      </w:pPr>
    </w:p>
    <w:p w:rsidR="009F32E1" w:rsidRPr="009F32E1" w:rsidRDefault="009F32E1" w:rsidP="009F32E1">
      <w:pPr>
        <w:rPr>
          <w:rFonts w:asciiTheme="majorHAnsi" w:hAnsiTheme="majorHAnsi"/>
          <w:color w:val="8F0000" w:themeColor="accent2" w:themeShade="BF"/>
          <w:sz w:val="24"/>
          <w:szCs w:val="24"/>
        </w:rPr>
      </w:pPr>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20" w:name="_Toc513191691"/>
      <w:r>
        <w:lastRenderedPageBreak/>
        <w:t>Konklusion</w:t>
      </w:r>
      <w:bookmarkEnd w:id="20"/>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1" w:name="_Toc513191692"/>
      <w:r>
        <w:lastRenderedPageBreak/>
        <w:t>Litteraturliste</w:t>
      </w:r>
      <w:bookmarkEnd w:id="21"/>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2" w:name="_Toc513191693"/>
      <w:r>
        <w:lastRenderedPageBreak/>
        <w:t>Bilag</w:t>
      </w:r>
      <w:bookmarkEnd w:id="22"/>
      <w:r>
        <w:t xml:space="preserve"> </w:t>
      </w:r>
    </w:p>
    <w:p w:rsidR="00760601" w:rsidRDefault="003C49BF" w:rsidP="003C49BF">
      <w:pPr>
        <w:pStyle w:val="Overskrift2"/>
      </w:pPr>
      <w:bookmarkStart w:id="23" w:name="_Toc513191694"/>
      <w:r>
        <w:t xml:space="preserve">Bilag 1 </w:t>
      </w:r>
      <w:r w:rsidR="001A0EDE">
        <w:t>–</w:t>
      </w:r>
      <w:r>
        <w:t xml:space="preserve"> </w:t>
      </w:r>
      <w:r w:rsidR="001A0EDE">
        <w:t>Iterations- og faseplan</w:t>
      </w:r>
      <w:bookmarkEnd w:id="23"/>
      <w:r w:rsidR="00760601">
        <w:br w:type="page"/>
      </w:r>
    </w:p>
    <w:p w:rsidR="00BD6158" w:rsidRDefault="00623D6D" w:rsidP="00F02CFA">
      <w:pPr>
        <w:pStyle w:val="Overskrift2"/>
      </w:pPr>
      <w:bookmarkStart w:id="24" w:name="_Toc513191695"/>
      <w:r>
        <w:lastRenderedPageBreak/>
        <w:t xml:space="preserve">Bilag </w:t>
      </w:r>
      <w:r w:rsidR="00760601">
        <w:t>2</w:t>
      </w:r>
      <w:r>
        <w:t xml:space="preserve"> – Visionsdokumentet</w:t>
      </w:r>
      <w:bookmarkEnd w:id="24"/>
      <w:r>
        <w:t xml:space="preserve"> </w:t>
      </w:r>
    </w:p>
    <w:p w:rsidR="00BD6158" w:rsidRDefault="00BD6158" w:rsidP="00B9055E">
      <w:pPr>
        <w:pStyle w:val="Overskrift3"/>
      </w:pPr>
      <w:bookmarkStart w:id="25" w:name="_Toc513191696"/>
      <w:r>
        <w:t>Visionen</w:t>
      </w:r>
      <w:bookmarkEnd w:id="25"/>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26" w:name="_Toc513191697"/>
      <w:r>
        <w:t>Interessentanalyse</w:t>
      </w:r>
      <w:bookmarkEnd w:id="26"/>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27" w:name="_Toc513191698"/>
      <w:r>
        <w:t>Feature</w:t>
      </w:r>
      <w:r w:rsidR="00B9055E">
        <w:t>-</w:t>
      </w:r>
      <w:r>
        <w:t>liste</w:t>
      </w:r>
      <w:bookmarkEnd w:id="27"/>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bookmarkStart w:id="28" w:name="_Toc513191699"/>
      <w:r>
        <w:t xml:space="preserve">Bilag 3 </w:t>
      </w:r>
      <w:r w:rsidR="00DE2B91">
        <w:t>–</w:t>
      </w:r>
      <w:r>
        <w:t xml:space="preserve"> </w:t>
      </w:r>
      <w:r w:rsidR="00DE2B91">
        <w:t>Use case diagram, første udkast</w:t>
      </w:r>
      <w:bookmarkEnd w:id="28"/>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8" o:title=""/>
          </v:shape>
          <o:OLEObject Type="Embed" ProgID="Visio.Drawing.15" ShapeID="_x0000_i1025" DrawAspect="Content" ObjectID="_1587036984"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4A57" w:rsidRDefault="000F4A57" w:rsidP="00231FCB">
      <w:pPr>
        <w:spacing w:line="240" w:lineRule="auto"/>
      </w:pPr>
      <w:r>
        <w:separator/>
      </w:r>
    </w:p>
  </w:endnote>
  <w:endnote w:type="continuationSeparator" w:id="0">
    <w:p w:rsidR="000F4A57" w:rsidRDefault="000F4A57"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rsidR="00603BEE" w:rsidRDefault="00D5646B">
        <w:pPr>
          <w:pStyle w:val="Sidefod"/>
          <w:jc w:val="right"/>
        </w:pPr>
        <w:r>
          <w:fldChar w:fldCharType="begin"/>
        </w:r>
        <w:r w:rsidR="00603BEE">
          <w:instrText>PAGE   \* MERGEFORMAT</w:instrText>
        </w:r>
        <w:r>
          <w:fldChar w:fldCharType="separate"/>
        </w:r>
        <w:r w:rsidR="00F06869">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4A57" w:rsidRDefault="000F4A57" w:rsidP="00231FCB">
      <w:pPr>
        <w:spacing w:line="240" w:lineRule="auto"/>
      </w:pPr>
      <w:r>
        <w:separator/>
      </w:r>
    </w:p>
  </w:footnote>
  <w:footnote w:type="continuationSeparator" w:id="0">
    <w:p w:rsidR="000F4A57" w:rsidRDefault="000F4A57"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Use cases for flere detaljer.</w:t>
      </w:r>
    </w:p>
  </w:footnote>
  <w:footnote w:id="4">
    <w:p w:rsidR="0027606C" w:rsidRDefault="0027606C">
      <w:pPr>
        <w:pStyle w:val="Fodnotetekst"/>
      </w:pPr>
      <w:r>
        <w:rPr>
          <w:rStyle w:val="Fodnotehenvisning"/>
        </w:rPr>
        <w:footnoteRef/>
      </w:r>
      <w:r>
        <w:t xml:space="preserve"> I modsætning til Abstract use cases, der ses som en underfunktion</w:t>
      </w:r>
      <w:r w:rsidR="00033F16">
        <w:t xml:space="preserve"> til andre use cases og ikke kan stå alene. Dette vil dog blive revideret senere.</w:t>
      </w:r>
    </w:p>
  </w:footnote>
  <w:footnote w:id="5">
    <w:p w:rsidR="00A93D1D" w:rsidRDefault="00A93D1D" w:rsidP="00A93D1D">
      <w:pPr>
        <w:pStyle w:val="Fodnotetekst"/>
      </w:pPr>
      <w:r>
        <w:rPr>
          <w:rStyle w:val="Fodnotehenvisning"/>
        </w:rPr>
        <w:footnoteRef/>
      </w:r>
      <w:r>
        <w:t xml:space="preserve"> Se bilag ?????????????</w:t>
      </w:r>
    </w:p>
  </w:footnote>
  <w:footnote w:id="6">
    <w:p w:rsidR="00A93D1D" w:rsidRDefault="00A93D1D" w:rsidP="00A93D1D">
      <w:pPr>
        <w:pStyle w:val="Fodnotetekst"/>
      </w:pPr>
      <w:r>
        <w:rPr>
          <w:rStyle w:val="Fodnotehenvisning"/>
        </w:rPr>
        <w:footnoteRef/>
      </w:r>
      <w:r>
        <w:t xml:space="preserve"> Se bilag ??????????????</w:t>
      </w:r>
    </w:p>
  </w:footnote>
  <w:footnote w:id="7">
    <w:p w:rsidR="00A93D1D" w:rsidRDefault="00A93D1D" w:rsidP="00A93D1D">
      <w:pPr>
        <w:pStyle w:val="Fodnotetekst"/>
      </w:pPr>
      <w:r>
        <w:rPr>
          <w:rStyle w:val="Fodnotehenvisning"/>
        </w:rPr>
        <w:footnoteRef/>
      </w:r>
      <w:r>
        <w:t xml:space="preserve"> Se bilag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B2B54"/>
    <w:multiLevelType w:val="multilevel"/>
    <w:tmpl w:val="F8E619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2701958"/>
    <w:multiLevelType w:val="multilevel"/>
    <w:tmpl w:val="1BBA0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540"/>
    <w:rsid w:val="000C0CA3"/>
    <w:rsid w:val="000C66FE"/>
    <w:rsid w:val="000D52CC"/>
    <w:rsid w:val="000D697A"/>
    <w:rsid w:val="000E591E"/>
    <w:rsid w:val="000F12F3"/>
    <w:rsid w:val="000F4A57"/>
    <w:rsid w:val="00107057"/>
    <w:rsid w:val="00111F40"/>
    <w:rsid w:val="00113640"/>
    <w:rsid w:val="00115AE4"/>
    <w:rsid w:val="00137C61"/>
    <w:rsid w:val="00140A8E"/>
    <w:rsid w:val="001539D8"/>
    <w:rsid w:val="00163B78"/>
    <w:rsid w:val="00194B14"/>
    <w:rsid w:val="001A0EDE"/>
    <w:rsid w:val="001B01B1"/>
    <w:rsid w:val="001B5B5B"/>
    <w:rsid w:val="001D4B53"/>
    <w:rsid w:val="001D6199"/>
    <w:rsid w:val="001E0601"/>
    <w:rsid w:val="00222039"/>
    <w:rsid w:val="00225C84"/>
    <w:rsid w:val="00231FCB"/>
    <w:rsid w:val="002339CD"/>
    <w:rsid w:val="00243CF9"/>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B19D0"/>
    <w:rsid w:val="002D5E9B"/>
    <w:rsid w:val="002E1272"/>
    <w:rsid w:val="002E2E8D"/>
    <w:rsid w:val="002F085D"/>
    <w:rsid w:val="003106C4"/>
    <w:rsid w:val="00315D69"/>
    <w:rsid w:val="003272EC"/>
    <w:rsid w:val="00327756"/>
    <w:rsid w:val="003313D6"/>
    <w:rsid w:val="00341994"/>
    <w:rsid w:val="00350A67"/>
    <w:rsid w:val="0035256B"/>
    <w:rsid w:val="0035268E"/>
    <w:rsid w:val="003541E7"/>
    <w:rsid w:val="00355938"/>
    <w:rsid w:val="00360E1E"/>
    <w:rsid w:val="00361C7A"/>
    <w:rsid w:val="003627AE"/>
    <w:rsid w:val="003717FF"/>
    <w:rsid w:val="00376679"/>
    <w:rsid w:val="00377AE7"/>
    <w:rsid w:val="003868F1"/>
    <w:rsid w:val="00392815"/>
    <w:rsid w:val="003A78E2"/>
    <w:rsid w:val="003B58D7"/>
    <w:rsid w:val="003C1FF0"/>
    <w:rsid w:val="003C477A"/>
    <w:rsid w:val="003C49BF"/>
    <w:rsid w:val="003D5217"/>
    <w:rsid w:val="00400B28"/>
    <w:rsid w:val="00405CCE"/>
    <w:rsid w:val="00432FC7"/>
    <w:rsid w:val="00436E0D"/>
    <w:rsid w:val="0045479D"/>
    <w:rsid w:val="00476077"/>
    <w:rsid w:val="0048059C"/>
    <w:rsid w:val="00481C0F"/>
    <w:rsid w:val="004B636B"/>
    <w:rsid w:val="004B6704"/>
    <w:rsid w:val="004B7638"/>
    <w:rsid w:val="004C7F14"/>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F5246"/>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2F3C"/>
    <w:rsid w:val="006C02CD"/>
    <w:rsid w:val="006C316E"/>
    <w:rsid w:val="006E1181"/>
    <w:rsid w:val="00736891"/>
    <w:rsid w:val="00740427"/>
    <w:rsid w:val="00760601"/>
    <w:rsid w:val="00774EBE"/>
    <w:rsid w:val="00775E8B"/>
    <w:rsid w:val="00777126"/>
    <w:rsid w:val="0079051A"/>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11576"/>
    <w:rsid w:val="00922505"/>
    <w:rsid w:val="00935501"/>
    <w:rsid w:val="009457F5"/>
    <w:rsid w:val="00961E57"/>
    <w:rsid w:val="00964CEB"/>
    <w:rsid w:val="009705A6"/>
    <w:rsid w:val="0098590B"/>
    <w:rsid w:val="009B772A"/>
    <w:rsid w:val="009D7D00"/>
    <w:rsid w:val="009F01C4"/>
    <w:rsid w:val="009F32E1"/>
    <w:rsid w:val="00A01686"/>
    <w:rsid w:val="00A02810"/>
    <w:rsid w:val="00A04F13"/>
    <w:rsid w:val="00A16AE1"/>
    <w:rsid w:val="00A27943"/>
    <w:rsid w:val="00A450FC"/>
    <w:rsid w:val="00A66C0D"/>
    <w:rsid w:val="00A87C61"/>
    <w:rsid w:val="00A91FEC"/>
    <w:rsid w:val="00A93D1D"/>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5993"/>
    <w:rsid w:val="00BA227A"/>
    <w:rsid w:val="00BC5095"/>
    <w:rsid w:val="00BD6158"/>
    <w:rsid w:val="00BE1583"/>
    <w:rsid w:val="00BE53B1"/>
    <w:rsid w:val="00BF0FCC"/>
    <w:rsid w:val="00C00949"/>
    <w:rsid w:val="00C053D4"/>
    <w:rsid w:val="00C15376"/>
    <w:rsid w:val="00C24A7C"/>
    <w:rsid w:val="00C24BFE"/>
    <w:rsid w:val="00C37511"/>
    <w:rsid w:val="00C469C4"/>
    <w:rsid w:val="00C51292"/>
    <w:rsid w:val="00C66082"/>
    <w:rsid w:val="00C8062D"/>
    <w:rsid w:val="00C93B09"/>
    <w:rsid w:val="00C93E0C"/>
    <w:rsid w:val="00C9574D"/>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5646B"/>
    <w:rsid w:val="00D657D5"/>
    <w:rsid w:val="00D76393"/>
    <w:rsid w:val="00D84116"/>
    <w:rsid w:val="00D931E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67FAF"/>
    <w:rsid w:val="00E70AF0"/>
    <w:rsid w:val="00E76D81"/>
    <w:rsid w:val="00E86AFE"/>
    <w:rsid w:val="00EB4502"/>
    <w:rsid w:val="00EB4E79"/>
    <w:rsid w:val="00EB6AE0"/>
    <w:rsid w:val="00EC259B"/>
    <w:rsid w:val="00EE3F59"/>
    <w:rsid w:val="00EE5355"/>
    <w:rsid w:val="00EE719F"/>
    <w:rsid w:val="00EE7DCF"/>
    <w:rsid w:val="00EF6614"/>
    <w:rsid w:val="00F02CFA"/>
    <w:rsid w:val="00F04958"/>
    <w:rsid w:val="00F06869"/>
    <w:rsid w:val="00F115DE"/>
    <w:rsid w:val="00F1260D"/>
    <w:rsid w:val="00F12DE3"/>
    <w:rsid w:val="00F15742"/>
    <w:rsid w:val="00F27C78"/>
    <w:rsid w:val="00F353CF"/>
    <w:rsid w:val="00F4300C"/>
    <w:rsid w:val="00F50B1B"/>
    <w:rsid w:val="00F521AC"/>
    <w:rsid w:val="00F56C2E"/>
    <w:rsid w:val="00F7446F"/>
    <w:rsid w:val="00F83FB8"/>
    <w:rsid w:val="00F971D6"/>
    <w:rsid w:val="00FA2200"/>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1C3CD06"/>
  <w15:docId w15:val="{A98D4D94-E5DB-4F91-9563-5B52E24FA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276DD6"/>
    <w:rsid w:val="004B644E"/>
    <w:rsid w:val="004C7375"/>
    <w:rsid w:val="0054157F"/>
    <w:rsid w:val="00546D56"/>
    <w:rsid w:val="005C30C0"/>
    <w:rsid w:val="00663D06"/>
    <w:rsid w:val="006E3AA7"/>
    <w:rsid w:val="00816F85"/>
    <w:rsid w:val="00852E6F"/>
    <w:rsid w:val="00873F28"/>
    <w:rsid w:val="008E21F7"/>
    <w:rsid w:val="009055EC"/>
    <w:rsid w:val="009B735A"/>
    <w:rsid w:val="00C634E7"/>
    <w:rsid w:val="00DE68D2"/>
    <w:rsid w:val="00EF17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3447B3-EC1A-478E-9DFA-A9D64D31F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5</TotalTime>
  <Pages>23</Pages>
  <Words>3807</Words>
  <Characters>23224</Characters>
  <Application>Microsoft Office Word</Application>
  <DocSecurity>0</DocSecurity>
  <Lines>193</Lines>
  <Paragraphs>53</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6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hahnaz yahyavi</cp:lastModifiedBy>
  <cp:revision>275</cp:revision>
  <dcterms:created xsi:type="dcterms:W3CDTF">2018-04-30T11:32:00Z</dcterms:created>
  <dcterms:modified xsi:type="dcterms:W3CDTF">2018-05-05T12:50:00Z</dcterms:modified>
</cp:coreProperties>
</file>